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820A0D7"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xml:space="preserve">: MENGINTEGRASIKAN HARGA, SENTIMEN, </w:t>
      </w:r>
      <w:r w:rsidR="00CC5DBE">
        <w:rPr>
          <w:b/>
          <w:bCs/>
          <w:sz w:val="24"/>
          <w:szCs w:val="24"/>
          <w:lang w:val="id-ID"/>
        </w:rPr>
        <w:t>TREN</w:t>
      </w:r>
      <w:r w:rsidRPr="000F0683">
        <w:rPr>
          <w:b/>
          <w:bCs/>
          <w:sz w:val="24"/>
          <w:szCs w:val="24"/>
          <w:lang w:val="id-ID"/>
        </w:rPr>
        <w:t>,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01BA0EC5"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xml:space="preserve">: Mengintegrasikan Harga, Sentimen, </w:t>
      </w:r>
      <w:r w:rsidR="00CC5DBE">
        <w:rPr>
          <w:b/>
          <w:bCs/>
          <w:sz w:val="24"/>
          <w:szCs w:val="24"/>
          <w:lang w:val="id-ID"/>
        </w:rPr>
        <w:t>Tren</w:t>
      </w:r>
      <w:r w:rsidRPr="000F0683">
        <w:rPr>
          <w:b/>
          <w:bCs/>
          <w:sz w:val="24"/>
          <w:szCs w:val="24"/>
          <w:lang w:val="id-ID"/>
        </w:rPr>
        <w:t>,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560028"/>
      <w:bookmarkStart w:id="5" w:name="_Toc157560113"/>
      <w:r w:rsidRPr="000F0683">
        <w:t>PERNYATAAN</w:t>
      </w:r>
      <w:bookmarkEnd w:id="1"/>
      <w:bookmarkEnd w:id="2"/>
      <w:bookmarkEnd w:id="3"/>
      <w:bookmarkEnd w:id="4"/>
      <w:bookmarkEnd w:id="5"/>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55367DAC" w14:textId="77777777" w:rsidR="0077123D" w:rsidRDefault="005E39F5">
      <w:pPr>
        <w:spacing w:line="276" w:lineRule="auto"/>
        <w:ind w:firstLine="0"/>
        <w:jc w:val="left"/>
        <w:rPr>
          <w:lang w:val="id-ID"/>
        </w:rPr>
      </w:pPr>
      <w:r w:rsidRPr="000F0683">
        <w:rPr>
          <w:lang w:val="id-ID"/>
        </w:rPr>
        <w:br w:type="page"/>
      </w:r>
      <w:r w:rsidR="0077123D">
        <w:rPr>
          <w:lang w:val="id-ID"/>
        </w:rPr>
        <w:lastRenderedPageBreak/>
        <w:br w:type="page"/>
      </w:r>
    </w:p>
    <w:p w14:paraId="3043CCF0" w14:textId="343240CE" w:rsidR="0077123D" w:rsidRDefault="0077123D" w:rsidP="00CE759E">
      <w:pPr>
        <w:pStyle w:val="BAB"/>
      </w:pPr>
      <w:r>
        <w:lastRenderedPageBreak/>
        <w:t>PERNYATAAN PERSETUJUAN PUBLIKASI KARYA ILMIAH UNTUK KEPENTINGAN AKADEMIS</w:t>
      </w:r>
    </w:p>
    <w:p w14:paraId="7F7C32E5" w14:textId="77777777" w:rsidR="0077123D" w:rsidRDefault="0077123D" w:rsidP="0077123D">
      <w:r>
        <w:t>Yang beranda tangan di bawah ini:</w:t>
      </w:r>
    </w:p>
    <w:p w14:paraId="544AF653" w14:textId="77777777" w:rsidR="0077123D" w:rsidRDefault="0077123D" w:rsidP="0077123D">
      <w:r>
        <w:tab/>
        <w:t>Nama: Gilang Islamay Putra Djuharis</w:t>
      </w:r>
    </w:p>
    <w:p w14:paraId="15DB388A" w14:textId="77777777" w:rsidR="0077123D" w:rsidRDefault="0077123D" w:rsidP="0077123D">
      <w:r>
        <w:tab/>
        <w:t>NIM: 11190940000055</w:t>
      </w:r>
    </w:p>
    <w:p w14:paraId="7A56A1CD" w14:textId="77777777" w:rsidR="00CE759E" w:rsidRDefault="0077123D" w:rsidP="0077123D">
      <w:r>
        <w:tab/>
        <w:t>Program Studi: Matematika Fakultas Sains dan Teknologi</w:t>
      </w:r>
    </w:p>
    <w:p w14:paraId="423EF3F1" w14:textId="77777777" w:rsidR="00CE759E" w:rsidRDefault="00CE759E" w:rsidP="0077123D">
      <w:r>
        <w:t>Demi pengembangan ilmu pengetahuna, saya menyetujui untuk memberikan Hak Bebas Royalti Non-Eksklusif (Non-Exclusive Royalty Free Right) kepada Program Studi Matematika Fakultas Sains dan Teknologi UIN Syarif Hidayatullah Jakarta atas karya ilmiah saya yang berjudul:</w:t>
      </w:r>
    </w:p>
    <w:p w14:paraId="1EF322CF" w14:textId="226C7626" w:rsidR="00CE759E" w:rsidRPr="00CE759E" w:rsidRDefault="00CE759E" w:rsidP="00CE759E">
      <w:pPr>
        <w:rPr>
          <w:lang w:val="en-US"/>
        </w:rPr>
      </w:pPr>
      <w:r>
        <w:rPr>
          <w:b/>
          <w:bCs/>
          <w:lang w:val="en-US"/>
        </w:rPr>
        <w:t>“</w:t>
      </w:r>
      <w:r w:rsidRPr="00CE759E">
        <w:rPr>
          <w:b/>
          <w:bCs/>
          <w:lang w:val="id-ID"/>
        </w:rPr>
        <w:t>PREDIKSI HARGA BITCOIN MENGGUNAKAN TRANSFORMER: MENGINTEGRASIKAN HARGA, SENTIMEN, TREN, DAN VOLUME DALAM ANALISIS DERET WAKTU MULTIVARIAT</w:t>
      </w:r>
      <w:r>
        <w:rPr>
          <w:b/>
          <w:bCs/>
          <w:lang w:val="en-US"/>
        </w:rPr>
        <w:t xml:space="preserve">” </w:t>
      </w:r>
      <w:r>
        <w:rPr>
          <w:lang w:val="en-US"/>
        </w:rPr>
        <w:t>beserta perangkat yang diperlukan (bila ada). Dengan Hak Bebas Royalti Non-Eksklusif ini, Program Studi Matematika Fakultas Sains dan Teknologi UIN Syarif Hidayatullah Jakarta berhak menyimpan, mengalihmedia/formatkan, mengelolanya dalam bentuk pangkalan data (</w:t>
      </w:r>
      <w:r w:rsidRPr="00CE759E">
        <w:rPr>
          <w:i/>
          <w:iCs/>
          <w:lang w:val="en-US"/>
        </w:rPr>
        <w:t>database</w:t>
      </w:r>
      <w:r>
        <w:rPr>
          <w:lang w:val="en-US"/>
        </w:rPr>
        <w:t>), mendistibusikannya, dan menampilkan / mempublikasikannya di internet dan media lain untuk kepentingan akademis tanpa perlu meminta izin dari saya selama teteap mencantumkan nama saya sebagai penulis/pencipta dan sebagai pemilik Hak Cipta. Segala bentuk tuntutan hukum yang timbul atas pelanggaran Hak Cipta karya ilmiah ini menjadi tanggung jawab saya sebagai penulis</w:t>
      </w:r>
    </w:p>
    <w:p w14:paraId="26AF75FC" w14:textId="77777777" w:rsidR="00CE759E" w:rsidRDefault="00CE759E" w:rsidP="0077123D">
      <w:r>
        <w:t>Demikian pernyataan ini yang saya buat dengan sebenarnya.</w:t>
      </w:r>
    </w:p>
    <w:p w14:paraId="6B5CABCA" w14:textId="77777777" w:rsidR="00CE759E" w:rsidRDefault="00CE759E" w:rsidP="00CE759E">
      <w:pPr>
        <w:ind w:firstLine="0"/>
      </w:pPr>
      <w:r>
        <w:t>Dibuat di Tangerang Selatan</w:t>
      </w:r>
    </w:p>
    <w:p w14:paraId="590490F7" w14:textId="77777777" w:rsidR="00CE759E" w:rsidRDefault="00CE759E" w:rsidP="00CE759E">
      <w:pPr>
        <w:ind w:firstLine="0"/>
      </w:pPr>
      <w:r>
        <w:t>Pada tanggal 20 Februari 2024</w:t>
      </w:r>
    </w:p>
    <w:p w14:paraId="09938252" w14:textId="77777777" w:rsidR="00CE759E" w:rsidRDefault="00CE759E" w:rsidP="00CE759E">
      <w:pPr>
        <w:ind w:firstLine="0"/>
      </w:pPr>
      <w:r>
        <w:t>Yang membuat pernyataan</w:t>
      </w:r>
    </w:p>
    <w:p w14:paraId="10B25254" w14:textId="77777777" w:rsidR="00CE759E" w:rsidRDefault="00CE759E" w:rsidP="00CE759E">
      <w:pPr>
        <w:ind w:firstLine="0"/>
      </w:pPr>
    </w:p>
    <w:p w14:paraId="2703AF15" w14:textId="06ECE280" w:rsidR="00CE759E" w:rsidRDefault="00CE759E" w:rsidP="00CE759E">
      <w:pPr>
        <w:ind w:firstLine="0"/>
      </w:pPr>
    </w:p>
    <w:p w14:paraId="48B9FCCD" w14:textId="22241612" w:rsidR="00CE759E" w:rsidRDefault="00CE759E" w:rsidP="00CE759E">
      <w:pPr>
        <w:ind w:firstLine="0"/>
      </w:pPr>
    </w:p>
    <w:p w14:paraId="5D6F82F5" w14:textId="77777777" w:rsidR="00CE759E" w:rsidRDefault="00CE759E" w:rsidP="00CE759E">
      <w:pPr>
        <w:ind w:firstLine="0"/>
      </w:pPr>
    </w:p>
    <w:p w14:paraId="1D12AEB8" w14:textId="78CEE4F3" w:rsidR="005E39F5" w:rsidRPr="000F0683" w:rsidRDefault="00CE759E" w:rsidP="00CE759E">
      <w:pPr>
        <w:ind w:firstLine="0"/>
      </w:pPr>
      <w:r>
        <w:t>Gilang Islamay Putra</w:t>
      </w:r>
      <w:r w:rsidR="0077123D">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42353A74"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w:t>
      </w:r>
      <w:r w:rsidR="00CC5DBE">
        <w:rPr>
          <w:lang w:val="id-ID"/>
        </w:rPr>
        <w:t>TREN</w:t>
      </w:r>
      <w:r w:rsidRPr="000F0683">
        <w:rPr>
          <w:lang w:val="id-ID"/>
        </w:rPr>
        <w:t xml:space="preserve">,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4B04AD0F" w:rsidR="005E39F5" w:rsidRPr="000F0683" w:rsidRDefault="000B320F" w:rsidP="00C30A56">
            <w:pPr>
              <w:tabs>
                <w:tab w:val="left" w:pos="7797"/>
              </w:tabs>
              <w:ind w:firstLine="0"/>
              <w:jc w:val="center"/>
              <w:rPr>
                <w:lang w:val="id-ID"/>
              </w:rPr>
            </w:pPr>
            <w:r>
              <w:rPr>
                <w:lang w:val="en-US"/>
              </w:rPr>
              <w:t>NIP</w:t>
            </w:r>
            <w:r w:rsidR="005E39F5" w:rsidRPr="000F0683">
              <w:rPr>
                <w:lang w:val="id-ID"/>
              </w:rPr>
              <w:t xml:space="preserve">. </w:t>
            </w:r>
            <w:r w:rsidRPr="000B320F">
              <w:rPr>
                <w:lang w:val="id-ID"/>
              </w:rPr>
              <w:t>198804292023211015</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6" w:name="_Toc155857971"/>
      <w:bookmarkStart w:id="7" w:name="_Toc156075228"/>
      <w:bookmarkStart w:id="8" w:name="_Toc157171774"/>
      <w:bookmarkStart w:id="9" w:name="_Toc157560029"/>
      <w:bookmarkStart w:id="10" w:name="_Toc157560114"/>
      <w:r w:rsidRPr="000F0683">
        <w:lastRenderedPageBreak/>
        <w:t>P</w:t>
      </w:r>
      <w:r w:rsidR="00143CA7" w:rsidRPr="000F0683">
        <w:t>ERSEMBAHAN</w:t>
      </w:r>
      <w:bookmarkEnd w:id="0"/>
      <w:bookmarkEnd w:id="6"/>
      <w:bookmarkEnd w:id="7"/>
      <w:bookmarkEnd w:id="8"/>
      <w:bookmarkEnd w:id="9"/>
      <w:bookmarkEnd w:id="10"/>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11" w:name="_Toc138628118"/>
    </w:p>
    <w:p w14:paraId="2F49E54B" w14:textId="5917795C" w:rsidR="00143CA7" w:rsidRPr="000F0683" w:rsidRDefault="00143CA7" w:rsidP="001638E5">
      <w:pPr>
        <w:pStyle w:val="BAB"/>
      </w:pPr>
      <w:bookmarkStart w:id="12" w:name="_Toc155857972"/>
      <w:bookmarkStart w:id="13" w:name="_Toc156075229"/>
      <w:bookmarkStart w:id="14" w:name="_Toc157171775"/>
      <w:bookmarkStart w:id="15" w:name="_Toc157560030"/>
      <w:bookmarkStart w:id="16" w:name="_Toc157560115"/>
      <w:r w:rsidRPr="000F0683">
        <w:lastRenderedPageBreak/>
        <w:t>KATA PENGANTAR</w:t>
      </w:r>
      <w:bookmarkEnd w:id="11"/>
      <w:bookmarkEnd w:id="12"/>
      <w:bookmarkEnd w:id="13"/>
      <w:bookmarkEnd w:id="14"/>
      <w:bookmarkEnd w:id="15"/>
      <w:bookmarkEnd w:id="16"/>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46765524"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xml:space="preserve">: MENGINTEGRASIKAN HARGA, SENTIMEN, </w:t>
      </w:r>
      <w:r w:rsidR="00CC5DBE">
        <w:rPr>
          <w:b/>
          <w:bCs/>
          <w:lang w:val="id-ID"/>
        </w:rPr>
        <w:t>TREN</w:t>
      </w:r>
      <w:r w:rsidRPr="000F0683">
        <w:rPr>
          <w:b/>
          <w:bCs/>
          <w:lang w:val="id-ID"/>
        </w:rPr>
        <w:t>,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7" w:name="_Toc138628119"/>
      <w:r w:rsidRPr="000F0683">
        <w:rPr>
          <w:lang w:val="id-ID"/>
        </w:rPr>
        <w:br w:type="page"/>
      </w:r>
    </w:p>
    <w:p w14:paraId="3FD20CE9" w14:textId="0C934556" w:rsidR="00143CA7" w:rsidRPr="000F0683" w:rsidRDefault="00143CA7" w:rsidP="001638E5">
      <w:pPr>
        <w:pStyle w:val="BAB"/>
      </w:pPr>
      <w:bookmarkStart w:id="18" w:name="_Toc155857973"/>
      <w:bookmarkStart w:id="19" w:name="_Toc156075230"/>
      <w:bookmarkStart w:id="20" w:name="_Toc157171776"/>
      <w:bookmarkStart w:id="21" w:name="_Toc157560031"/>
      <w:bookmarkStart w:id="22" w:name="_Toc157560116"/>
      <w:r w:rsidRPr="000F0683">
        <w:lastRenderedPageBreak/>
        <w:t>ABSTRAK</w:t>
      </w:r>
      <w:bookmarkEnd w:id="17"/>
      <w:bookmarkEnd w:id="18"/>
      <w:bookmarkEnd w:id="19"/>
      <w:bookmarkEnd w:id="20"/>
      <w:bookmarkEnd w:id="21"/>
      <w:bookmarkEnd w:id="22"/>
    </w:p>
    <w:p w14:paraId="78460E59" w14:textId="4D28258A"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 xml:space="preserve">Diintegrasikan analisis sentimen, </w:t>
      </w:r>
      <w:r w:rsidR="00CC5DBE">
        <w:rPr>
          <w:lang w:val="id-ID"/>
        </w:rPr>
        <w:t>Tren</w:t>
      </w:r>
      <w:r w:rsidRPr="00C500E7">
        <w:rPr>
          <w:lang w:val="id-ID"/>
        </w:rPr>
        <w:t>,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23" w:name="_Toc138628120"/>
      <w:r w:rsidRPr="000F0683">
        <w:rPr>
          <w:lang w:val="id-ID"/>
        </w:rPr>
        <w:br w:type="page"/>
      </w:r>
    </w:p>
    <w:p w14:paraId="1DDE5867" w14:textId="77777777" w:rsidR="00143CA7" w:rsidRPr="000F0683" w:rsidRDefault="00143CA7" w:rsidP="001638E5">
      <w:pPr>
        <w:pStyle w:val="BAB"/>
      </w:pPr>
      <w:bookmarkStart w:id="24" w:name="_Toc155857974"/>
      <w:bookmarkStart w:id="25" w:name="_Toc156075231"/>
      <w:bookmarkStart w:id="26" w:name="_Toc157171777"/>
      <w:bookmarkStart w:id="27" w:name="_Toc157560032"/>
      <w:bookmarkStart w:id="28" w:name="_Toc157560117"/>
      <w:r w:rsidRPr="000F0683">
        <w:lastRenderedPageBreak/>
        <w:t>ABSTRACT</w:t>
      </w:r>
      <w:bookmarkEnd w:id="23"/>
      <w:bookmarkEnd w:id="24"/>
      <w:bookmarkEnd w:id="25"/>
      <w:bookmarkEnd w:id="26"/>
      <w:bookmarkEnd w:id="27"/>
      <w:bookmarkEnd w:id="28"/>
    </w:p>
    <w:p w14:paraId="15B17F63" w14:textId="2202910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 xml:space="preserve">utilizing a Transformer architecture with attention mechanisms for both models. Sentiment analysis, </w:t>
      </w:r>
      <w:r w:rsidR="00CC5DBE">
        <w:rPr>
          <w:i/>
          <w:iCs/>
          <w:lang w:val="id-ID"/>
        </w:rPr>
        <w:t>tren</w:t>
      </w:r>
      <w:r w:rsidR="00C500E7" w:rsidRPr="00C500E7">
        <w:rPr>
          <w:i/>
          <w:iCs/>
          <w:lang w:val="id-ID"/>
        </w:rPr>
        <w:t>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9" w:name="_Toc155857975"/>
      <w:bookmarkStart w:id="30" w:name="_Toc156075232"/>
      <w:bookmarkStart w:id="31" w:name="_Toc157171778"/>
      <w:bookmarkStart w:id="32" w:name="_Toc157560033"/>
      <w:bookmarkStart w:id="33" w:name="_Toc157560118"/>
      <w:r w:rsidRPr="000F0683">
        <w:lastRenderedPageBreak/>
        <w:t>DAFTAR ISI</w:t>
      </w:r>
      <w:bookmarkEnd w:id="29"/>
      <w:bookmarkEnd w:id="30"/>
      <w:bookmarkEnd w:id="31"/>
      <w:bookmarkEnd w:id="32"/>
      <w:bookmarkEnd w:id="33"/>
    </w:p>
    <w:p w14:paraId="122DB7F3" w14:textId="1D7644FE"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r>
        <w:rPr>
          <w:lang w:val="id-ID"/>
        </w:rPr>
        <w:fldChar w:fldCharType="begin"/>
      </w:r>
      <w:r>
        <w:rPr>
          <w:lang w:val="id-ID"/>
        </w:rPr>
        <w:instrText xml:space="preserve"> TOC \o "1-2" \h \z \t "Heading 3,2,Heading 4,2,Heading 6,3,Heading 7,3,Heading pak Supir,3,Sub-2.3,3" </w:instrText>
      </w:r>
      <w:r>
        <w:rPr>
          <w:lang w:val="id-ID"/>
        </w:rPr>
        <w:fldChar w:fldCharType="separate"/>
      </w:r>
      <w:hyperlink w:anchor="_Toc157560113" w:history="1">
        <w:r w:rsidRPr="00BF5924">
          <w:rPr>
            <w:rStyle w:val="Hyperlink"/>
            <w:noProof/>
          </w:rPr>
          <w:t>PERNYATAAN</w:t>
        </w:r>
        <w:r>
          <w:rPr>
            <w:noProof/>
            <w:webHidden/>
          </w:rPr>
          <w:tab/>
        </w:r>
        <w:r>
          <w:rPr>
            <w:noProof/>
            <w:webHidden/>
          </w:rPr>
          <w:fldChar w:fldCharType="begin"/>
        </w:r>
        <w:r>
          <w:rPr>
            <w:noProof/>
            <w:webHidden/>
          </w:rPr>
          <w:instrText xml:space="preserve"> PAGEREF _Toc157560113 \h </w:instrText>
        </w:r>
        <w:r>
          <w:rPr>
            <w:noProof/>
            <w:webHidden/>
          </w:rPr>
        </w:r>
        <w:r>
          <w:rPr>
            <w:noProof/>
            <w:webHidden/>
          </w:rPr>
          <w:fldChar w:fldCharType="separate"/>
        </w:r>
        <w:r w:rsidR="000B320F">
          <w:rPr>
            <w:noProof/>
            <w:webHidden/>
          </w:rPr>
          <w:t>ii</w:t>
        </w:r>
        <w:r>
          <w:rPr>
            <w:noProof/>
            <w:webHidden/>
          </w:rPr>
          <w:fldChar w:fldCharType="end"/>
        </w:r>
      </w:hyperlink>
    </w:p>
    <w:p w14:paraId="7EF6A2DD" w14:textId="07A153CA"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4" w:history="1">
        <w:r w:rsidR="007616CD" w:rsidRPr="00BF5924">
          <w:rPr>
            <w:rStyle w:val="Hyperlink"/>
            <w:noProof/>
          </w:rPr>
          <w:t>PERSEMBAHAN</w:t>
        </w:r>
        <w:r w:rsidR="007616CD">
          <w:rPr>
            <w:noProof/>
            <w:webHidden/>
          </w:rPr>
          <w:tab/>
        </w:r>
        <w:r w:rsidR="007616CD">
          <w:rPr>
            <w:noProof/>
            <w:webHidden/>
          </w:rPr>
          <w:fldChar w:fldCharType="begin"/>
        </w:r>
        <w:r w:rsidR="007616CD">
          <w:rPr>
            <w:noProof/>
            <w:webHidden/>
          </w:rPr>
          <w:instrText xml:space="preserve"> PAGEREF _Toc157560114 \h </w:instrText>
        </w:r>
        <w:r w:rsidR="007616CD">
          <w:rPr>
            <w:noProof/>
            <w:webHidden/>
          </w:rPr>
        </w:r>
        <w:r w:rsidR="007616CD">
          <w:rPr>
            <w:noProof/>
            <w:webHidden/>
          </w:rPr>
          <w:fldChar w:fldCharType="separate"/>
        </w:r>
        <w:r w:rsidR="000B320F">
          <w:rPr>
            <w:noProof/>
            <w:webHidden/>
          </w:rPr>
          <w:t>v</w:t>
        </w:r>
        <w:r w:rsidR="007616CD">
          <w:rPr>
            <w:noProof/>
            <w:webHidden/>
          </w:rPr>
          <w:fldChar w:fldCharType="end"/>
        </w:r>
      </w:hyperlink>
    </w:p>
    <w:p w14:paraId="56D30453" w14:textId="6187D5B4"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5" w:history="1">
        <w:r w:rsidR="007616CD" w:rsidRPr="00BF5924">
          <w:rPr>
            <w:rStyle w:val="Hyperlink"/>
            <w:noProof/>
          </w:rPr>
          <w:t>KATA PENGANTAR</w:t>
        </w:r>
        <w:r w:rsidR="007616CD">
          <w:rPr>
            <w:noProof/>
            <w:webHidden/>
          </w:rPr>
          <w:tab/>
        </w:r>
        <w:r w:rsidR="007616CD">
          <w:rPr>
            <w:noProof/>
            <w:webHidden/>
          </w:rPr>
          <w:fldChar w:fldCharType="begin"/>
        </w:r>
        <w:r w:rsidR="007616CD">
          <w:rPr>
            <w:noProof/>
            <w:webHidden/>
          </w:rPr>
          <w:instrText xml:space="preserve"> PAGEREF _Toc157560115 \h </w:instrText>
        </w:r>
        <w:r w:rsidR="007616CD">
          <w:rPr>
            <w:noProof/>
            <w:webHidden/>
          </w:rPr>
        </w:r>
        <w:r w:rsidR="007616CD">
          <w:rPr>
            <w:noProof/>
            <w:webHidden/>
          </w:rPr>
          <w:fldChar w:fldCharType="separate"/>
        </w:r>
        <w:r w:rsidR="000B320F">
          <w:rPr>
            <w:noProof/>
            <w:webHidden/>
          </w:rPr>
          <w:t>vi</w:t>
        </w:r>
        <w:r w:rsidR="007616CD">
          <w:rPr>
            <w:noProof/>
            <w:webHidden/>
          </w:rPr>
          <w:fldChar w:fldCharType="end"/>
        </w:r>
      </w:hyperlink>
    </w:p>
    <w:p w14:paraId="7859D0B8" w14:textId="28A12ECA"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6" w:history="1">
        <w:r w:rsidR="007616CD" w:rsidRPr="00BF5924">
          <w:rPr>
            <w:rStyle w:val="Hyperlink"/>
            <w:noProof/>
          </w:rPr>
          <w:t>ABSTRAK</w:t>
        </w:r>
        <w:r w:rsidR="007616CD">
          <w:rPr>
            <w:noProof/>
            <w:webHidden/>
          </w:rPr>
          <w:tab/>
        </w:r>
        <w:r w:rsidR="007616CD">
          <w:rPr>
            <w:noProof/>
            <w:webHidden/>
          </w:rPr>
          <w:fldChar w:fldCharType="begin"/>
        </w:r>
        <w:r w:rsidR="007616CD">
          <w:rPr>
            <w:noProof/>
            <w:webHidden/>
          </w:rPr>
          <w:instrText xml:space="preserve"> PAGEREF _Toc157560116 \h </w:instrText>
        </w:r>
        <w:r w:rsidR="007616CD">
          <w:rPr>
            <w:noProof/>
            <w:webHidden/>
          </w:rPr>
        </w:r>
        <w:r w:rsidR="007616CD">
          <w:rPr>
            <w:noProof/>
            <w:webHidden/>
          </w:rPr>
          <w:fldChar w:fldCharType="separate"/>
        </w:r>
        <w:r w:rsidR="000B320F">
          <w:rPr>
            <w:noProof/>
            <w:webHidden/>
          </w:rPr>
          <w:t>viii</w:t>
        </w:r>
        <w:r w:rsidR="007616CD">
          <w:rPr>
            <w:noProof/>
            <w:webHidden/>
          </w:rPr>
          <w:fldChar w:fldCharType="end"/>
        </w:r>
      </w:hyperlink>
    </w:p>
    <w:p w14:paraId="28A92A9E" w14:textId="1453461F"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7" w:history="1">
        <w:r w:rsidR="007616CD" w:rsidRPr="00BF5924">
          <w:rPr>
            <w:rStyle w:val="Hyperlink"/>
            <w:noProof/>
          </w:rPr>
          <w:t>ABSTRACT</w:t>
        </w:r>
        <w:r w:rsidR="007616CD">
          <w:rPr>
            <w:noProof/>
            <w:webHidden/>
          </w:rPr>
          <w:tab/>
        </w:r>
        <w:r w:rsidR="007616CD">
          <w:rPr>
            <w:noProof/>
            <w:webHidden/>
          </w:rPr>
          <w:fldChar w:fldCharType="begin"/>
        </w:r>
        <w:r w:rsidR="007616CD">
          <w:rPr>
            <w:noProof/>
            <w:webHidden/>
          </w:rPr>
          <w:instrText xml:space="preserve"> PAGEREF _Toc157560117 \h </w:instrText>
        </w:r>
        <w:r w:rsidR="007616CD">
          <w:rPr>
            <w:noProof/>
            <w:webHidden/>
          </w:rPr>
        </w:r>
        <w:r w:rsidR="007616CD">
          <w:rPr>
            <w:noProof/>
            <w:webHidden/>
          </w:rPr>
          <w:fldChar w:fldCharType="separate"/>
        </w:r>
        <w:r w:rsidR="000B320F">
          <w:rPr>
            <w:noProof/>
            <w:webHidden/>
          </w:rPr>
          <w:t>ix</w:t>
        </w:r>
        <w:r w:rsidR="007616CD">
          <w:rPr>
            <w:noProof/>
            <w:webHidden/>
          </w:rPr>
          <w:fldChar w:fldCharType="end"/>
        </w:r>
      </w:hyperlink>
    </w:p>
    <w:p w14:paraId="7CD4A7F7" w14:textId="2C963DD8"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8" w:history="1">
        <w:r w:rsidR="007616CD" w:rsidRPr="00BF5924">
          <w:rPr>
            <w:rStyle w:val="Hyperlink"/>
            <w:noProof/>
          </w:rPr>
          <w:t>DAFTAR ISI</w:t>
        </w:r>
        <w:r w:rsidR="007616CD">
          <w:rPr>
            <w:noProof/>
            <w:webHidden/>
          </w:rPr>
          <w:tab/>
        </w:r>
        <w:r w:rsidR="007616CD">
          <w:rPr>
            <w:noProof/>
            <w:webHidden/>
          </w:rPr>
          <w:fldChar w:fldCharType="begin"/>
        </w:r>
        <w:r w:rsidR="007616CD">
          <w:rPr>
            <w:noProof/>
            <w:webHidden/>
          </w:rPr>
          <w:instrText xml:space="preserve"> PAGEREF _Toc157560118 \h </w:instrText>
        </w:r>
        <w:r w:rsidR="007616CD">
          <w:rPr>
            <w:noProof/>
            <w:webHidden/>
          </w:rPr>
        </w:r>
        <w:r w:rsidR="007616CD">
          <w:rPr>
            <w:noProof/>
            <w:webHidden/>
          </w:rPr>
          <w:fldChar w:fldCharType="separate"/>
        </w:r>
        <w:r w:rsidR="000B320F">
          <w:rPr>
            <w:noProof/>
            <w:webHidden/>
          </w:rPr>
          <w:t>x</w:t>
        </w:r>
        <w:r w:rsidR="007616CD">
          <w:rPr>
            <w:noProof/>
            <w:webHidden/>
          </w:rPr>
          <w:fldChar w:fldCharType="end"/>
        </w:r>
      </w:hyperlink>
    </w:p>
    <w:p w14:paraId="053CB442" w14:textId="1E3CE33F"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9" w:history="1">
        <w:r w:rsidR="007616CD" w:rsidRPr="00BF5924">
          <w:rPr>
            <w:rStyle w:val="Hyperlink"/>
            <w:noProof/>
          </w:rPr>
          <w:t>DAFTAR GAMBAR</w:t>
        </w:r>
        <w:r w:rsidR="007616CD">
          <w:rPr>
            <w:noProof/>
            <w:webHidden/>
          </w:rPr>
          <w:tab/>
        </w:r>
        <w:r w:rsidR="007616CD">
          <w:rPr>
            <w:noProof/>
            <w:webHidden/>
          </w:rPr>
          <w:fldChar w:fldCharType="begin"/>
        </w:r>
        <w:r w:rsidR="007616CD">
          <w:rPr>
            <w:noProof/>
            <w:webHidden/>
          </w:rPr>
          <w:instrText xml:space="preserve"> PAGEREF _Toc157560119 \h </w:instrText>
        </w:r>
        <w:r w:rsidR="007616CD">
          <w:rPr>
            <w:noProof/>
            <w:webHidden/>
          </w:rPr>
        </w:r>
        <w:r w:rsidR="007616CD">
          <w:rPr>
            <w:noProof/>
            <w:webHidden/>
          </w:rPr>
          <w:fldChar w:fldCharType="separate"/>
        </w:r>
        <w:r w:rsidR="000B320F">
          <w:rPr>
            <w:noProof/>
            <w:webHidden/>
          </w:rPr>
          <w:t>xiii</w:t>
        </w:r>
        <w:r w:rsidR="007616CD">
          <w:rPr>
            <w:noProof/>
            <w:webHidden/>
          </w:rPr>
          <w:fldChar w:fldCharType="end"/>
        </w:r>
      </w:hyperlink>
    </w:p>
    <w:p w14:paraId="04DBEF78" w14:textId="4E807B4E"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0" w:history="1">
        <w:r w:rsidR="007616CD" w:rsidRPr="00BF5924">
          <w:rPr>
            <w:rStyle w:val="Hyperlink"/>
            <w:noProof/>
          </w:rPr>
          <w:t>DAFTAR TABEL</w:t>
        </w:r>
        <w:r w:rsidR="007616CD">
          <w:rPr>
            <w:noProof/>
            <w:webHidden/>
          </w:rPr>
          <w:tab/>
        </w:r>
        <w:r w:rsidR="007616CD">
          <w:rPr>
            <w:noProof/>
            <w:webHidden/>
          </w:rPr>
          <w:fldChar w:fldCharType="begin"/>
        </w:r>
        <w:r w:rsidR="007616CD">
          <w:rPr>
            <w:noProof/>
            <w:webHidden/>
          </w:rPr>
          <w:instrText xml:space="preserve"> PAGEREF _Toc157560120 \h </w:instrText>
        </w:r>
        <w:r w:rsidR="007616CD">
          <w:rPr>
            <w:noProof/>
            <w:webHidden/>
          </w:rPr>
        </w:r>
        <w:r w:rsidR="007616CD">
          <w:rPr>
            <w:noProof/>
            <w:webHidden/>
          </w:rPr>
          <w:fldChar w:fldCharType="separate"/>
        </w:r>
        <w:r w:rsidR="000B320F">
          <w:rPr>
            <w:noProof/>
            <w:webHidden/>
          </w:rPr>
          <w:t>xv</w:t>
        </w:r>
        <w:r w:rsidR="007616CD">
          <w:rPr>
            <w:noProof/>
            <w:webHidden/>
          </w:rPr>
          <w:fldChar w:fldCharType="end"/>
        </w:r>
      </w:hyperlink>
    </w:p>
    <w:p w14:paraId="047E7782" w14:textId="593AAFC1"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1" w:history="1">
        <w:r w:rsidR="007616CD" w:rsidRPr="00BF5924">
          <w:rPr>
            <w:rStyle w:val="Hyperlink"/>
            <w:noProof/>
          </w:rPr>
          <w:t>BAB I PENDAHULUAN</w:t>
        </w:r>
        <w:r w:rsidR="007616CD">
          <w:rPr>
            <w:noProof/>
            <w:webHidden/>
          </w:rPr>
          <w:tab/>
        </w:r>
        <w:r w:rsidR="007616CD">
          <w:rPr>
            <w:noProof/>
            <w:webHidden/>
          </w:rPr>
          <w:fldChar w:fldCharType="begin"/>
        </w:r>
        <w:r w:rsidR="007616CD">
          <w:rPr>
            <w:noProof/>
            <w:webHidden/>
          </w:rPr>
          <w:instrText xml:space="preserve"> PAGEREF _Toc157560121 \h </w:instrText>
        </w:r>
        <w:r w:rsidR="007616CD">
          <w:rPr>
            <w:noProof/>
            <w:webHidden/>
          </w:rPr>
        </w:r>
        <w:r w:rsidR="007616CD">
          <w:rPr>
            <w:noProof/>
            <w:webHidden/>
          </w:rPr>
          <w:fldChar w:fldCharType="separate"/>
        </w:r>
        <w:r w:rsidR="000B320F">
          <w:rPr>
            <w:noProof/>
            <w:webHidden/>
          </w:rPr>
          <w:t>1</w:t>
        </w:r>
        <w:r w:rsidR="007616CD">
          <w:rPr>
            <w:noProof/>
            <w:webHidden/>
          </w:rPr>
          <w:fldChar w:fldCharType="end"/>
        </w:r>
      </w:hyperlink>
    </w:p>
    <w:p w14:paraId="02BB7073" w14:textId="1F5580A7"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2" w:history="1">
        <w:r w:rsidR="007616CD" w:rsidRPr="00BF5924">
          <w:rPr>
            <w:rStyle w:val="Hyperlink"/>
            <w:noProof/>
          </w:rPr>
          <w:t>1.1 Latar Belakang</w:t>
        </w:r>
        <w:r w:rsidR="007616CD">
          <w:rPr>
            <w:noProof/>
            <w:webHidden/>
          </w:rPr>
          <w:tab/>
        </w:r>
        <w:r w:rsidR="007616CD">
          <w:rPr>
            <w:noProof/>
            <w:webHidden/>
          </w:rPr>
          <w:fldChar w:fldCharType="begin"/>
        </w:r>
        <w:r w:rsidR="007616CD">
          <w:rPr>
            <w:noProof/>
            <w:webHidden/>
          </w:rPr>
          <w:instrText xml:space="preserve"> PAGEREF _Toc157560122 \h </w:instrText>
        </w:r>
        <w:r w:rsidR="007616CD">
          <w:rPr>
            <w:noProof/>
            <w:webHidden/>
          </w:rPr>
        </w:r>
        <w:r w:rsidR="007616CD">
          <w:rPr>
            <w:noProof/>
            <w:webHidden/>
          </w:rPr>
          <w:fldChar w:fldCharType="separate"/>
        </w:r>
        <w:r w:rsidR="000B320F">
          <w:rPr>
            <w:noProof/>
            <w:webHidden/>
          </w:rPr>
          <w:t>1</w:t>
        </w:r>
        <w:r w:rsidR="007616CD">
          <w:rPr>
            <w:noProof/>
            <w:webHidden/>
          </w:rPr>
          <w:fldChar w:fldCharType="end"/>
        </w:r>
      </w:hyperlink>
    </w:p>
    <w:p w14:paraId="6BD5A46C" w14:textId="4C773E6E"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3" w:history="1">
        <w:r w:rsidR="007616CD" w:rsidRPr="00BF5924">
          <w:rPr>
            <w:rStyle w:val="Hyperlink"/>
            <w:noProof/>
          </w:rPr>
          <w:t>1.2 Perumusan Masalah</w:t>
        </w:r>
        <w:r w:rsidR="007616CD">
          <w:rPr>
            <w:noProof/>
            <w:webHidden/>
          </w:rPr>
          <w:tab/>
        </w:r>
        <w:r w:rsidR="007616CD">
          <w:rPr>
            <w:noProof/>
            <w:webHidden/>
          </w:rPr>
          <w:fldChar w:fldCharType="begin"/>
        </w:r>
        <w:r w:rsidR="007616CD">
          <w:rPr>
            <w:noProof/>
            <w:webHidden/>
          </w:rPr>
          <w:instrText xml:space="preserve"> PAGEREF _Toc157560123 \h </w:instrText>
        </w:r>
        <w:r w:rsidR="007616CD">
          <w:rPr>
            <w:noProof/>
            <w:webHidden/>
          </w:rPr>
        </w:r>
        <w:r w:rsidR="007616CD">
          <w:rPr>
            <w:noProof/>
            <w:webHidden/>
          </w:rPr>
          <w:fldChar w:fldCharType="separate"/>
        </w:r>
        <w:r w:rsidR="000B320F">
          <w:rPr>
            <w:noProof/>
            <w:webHidden/>
          </w:rPr>
          <w:t>4</w:t>
        </w:r>
        <w:r w:rsidR="007616CD">
          <w:rPr>
            <w:noProof/>
            <w:webHidden/>
          </w:rPr>
          <w:fldChar w:fldCharType="end"/>
        </w:r>
      </w:hyperlink>
    </w:p>
    <w:p w14:paraId="7E11A95C" w14:textId="2497B07B"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4" w:history="1">
        <w:r w:rsidR="007616CD" w:rsidRPr="00BF5924">
          <w:rPr>
            <w:rStyle w:val="Hyperlink"/>
            <w:noProof/>
          </w:rPr>
          <w:t>1.3 Batasan Masalah</w:t>
        </w:r>
        <w:r w:rsidR="007616CD">
          <w:rPr>
            <w:noProof/>
            <w:webHidden/>
          </w:rPr>
          <w:tab/>
        </w:r>
        <w:r w:rsidR="007616CD">
          <w:rPr>
            <w:noProof/>
            <w:webHidden/>
          </w:rPr>
          <w:fldChar w:fldCharType="begin"/>
        </w:r>
        <w:r w:rsidR="007616CD">
          <w:rPr>
            <w:noProof/>
            <w:webHidden/>
          </w:rPr>
          <w:instrText xml:space="preserve"> PAGEREF _Toc157560124 \h </w:instrText>
        </w:r>
        <w:r w:rsidR="007616CD">
          <w:rPr>
            <w:noProof/>
            <w:webHidden/>
          </w:rPr>
        </w:r>
        <w:r w:rsidR="007616CD">
          <w:rPr>
            <w:noProof/>
            <w:webHidden/>
          </w:rPr>
          <w:fldChar w:fldCharType="separate"/>
        </w:r>
        <w:r w:rsidR="000B320F">
          <w:rPr>
            <w:noProof/>
            <w:webHidden/>
          </w:rPr>
          <w:t>4</w:t>
        </w:r>
        <w:r w:rsidR="007616CD">
          <w:rPr>
            <w:noProof/>
            <w:webHidden/>
          </w:rPr>
          <w:fldChar w:fldCharType="end"/>
        </w:r>
      </w:hyperlink>
    </w:p>
    <w:p w14:paraId="069B355F" w14:textId="2103AC31"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5" w:history="1">
        <w:r w:rsidR="007616CD" w:rsidRPr="00BF5924">
          <w:rPr>
            <w:rStyle w:val="Hyperlink"/>
            <w:noProof/>
          </w:rPr>
          <w:t>1.4 Tujuan Penelitian</w:t>
        </w:r>
        <w:r w:rsidR="007616CD">
          <w:rPr>
            <w:noProof/>
            <w:webHidden/>
          </w:rPr>
          <w:tab/>
        </w:r>
        <w:r w:rsidR="007616CD">
          <w:rPr>
            <w:noProof/>
            <w:webHidden/>
          </w:rPr>
          <w:fldChar w:fldCharType="begin"/>
        </w:r>
        <w:r w:rsidR="007616CD">
          <w:rPr>
            <w:noProof/>
            <w:webHidden/>
          </w:rPr>
          <w:instrText xml:space="preserve"> PAGEREF _Toc157560125 \h </w:instrText>
        </w:r>
        <w:r w:rsidR="007616CD">
          <w:rPr>
            <w:noProof/>
            <w:webHidden/>
          </w:rPr>
        </w:r>
        <w:r w:rsidR="007616CD">
          <w:rPr>
            <w:noProof/>
            <w:webHidden/>
          </w:rPr>
          <w:fldChar w:fldCharType="separate"/>
        </w:r>
        <w:r w:rsidR="000B320F">
          <w:rPr>
            <w:noProof/>
            <w:webHidden/>
          </w:rPr>
          <w:t>5</w:t>
        </w:r>
        <w:r w:rsidR="007616CD">
          <w:rPr>
            <w:noProof/>
            <w:webHidden/>
          </w:rPr>
          <w:fldChar w:fldCharType="end"/>
        </w:r>
      </w:hyperlink>
    </w:p>
    <w:p w14:paraId="0B5B363C" w14:textId="63A58085"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6" w:history="1">
        <w:r w:rsidR="007616CD" w:rsidRPr="00BF5924">
          <w:rPr>
            <w:rStyle w:val="Hyperlink"/>
            <w:noProof/>
          </w:rPr>
          <w:t>1.5 Manfaat Penelitian</w:t>
        </w:r>
        <w:r w:rsidR="007616CD">
          <w:rPr>
            <w:noProof/>
            <w:webHidden/>
          </w:rPr>
          <w:tab/>
        </w:r>
        <w:r w:rsidR="007616CD">
          <w:rPr>
            <w:noProof/>
            <w:webHidden/>
          </w:rPr>
          <w:fldChar w:fldCharType="begin"/>
        </w:r>
        <w:r w:rsidR="007616CD">
          <w:rPr>
            <w:noProof/>
            <w:webHidden/>
          </w:rPr>
          <w:instrText xml:space="preserve"> PAGEREF _Toc157560126 \h </w:instrText>
        </w:r>
        <w:r w:rsidR="007616CD">
          <w:rPr>
            <w:noProof/>
            <w:webHidden/>
          </w:rPr>
        </w:r>
        <w:r w:rsidR="007616CD">
          <w:rPr>
            <w:noProof/>
            <w:webHidden/>
          </w:rPr>
          <w:fldChar w:fldCharType="separate"/>
        </w:r>
        <w:r w:rsidR="000B320F">
          <w:rPr>
            <w:noProof/>
            <w:webHidden/>
          </w:rPr>
          <w:t>5</w:t>
        </w:r>
        <w:r w:rsidR="007616CD">
          <w:rPr>
            <w:noProof/>
            <w:webHidden/>
          </w:rPr>
          <w:fldChar w:fldCharType="end"/>
        </w:r>
      </w:hyperlink>
    </w:p>
    <w:p w14:paraId="453C6287" w14:textId="42BABA12"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7" w:history="1">
        <w:r w:rsidR="007616CD" w:rsidRPr="00BF5924">
          <w:rPr>
            <w:rStyle w:val="Hyperlink"/>
            <w:noProof/>
          </w:rPr>
          <w:t>BAB II LANDASAN TEORI</w:t>
        </w:r>
        <w:r w:rsidR="007616CD">
          <w:rPr>
            <w:noProof/>
            <w:webHidden/>
          </w:rPr>
          <w:tab/>
        </w:r>
        <w:r w:rsidR="007616CD">
          <w:rPr>
            <w:noProof/>
            <w:webHidden/>
          </w:rPr>
          <w:fldChar w:fldCharType="begin"/>
        </w:r>
        <w:r w:rsidR="007616CD">
          <w:rPr>
            <w:noProof/>
            <w:webHidden/>
          </w:rPr>
          <w:instrText xml:space="preserve"> PAGEREF _Toc157560127 \h </w:instrText>
        </w:r>
        <w:r w:rsidR="007616CD">
          <w:rPr>
            <w:noProof/>
            <w:webHidden/>
          </w:rPr>
        </w:r>
        <w:r w:rsidR="007616CD">
          <w:rPr>
            <w:noProof/>
            <w:webHidden/>
          </w:rPr>
          <w:fldChar w:fldCharType="separate"/>
        </w:r>
        <w:r w:rsidR="000B320F">
          <w:rPr>
            <w:noProof/>
            <w:webHidden/>
          </w:rPr>
          <w:t>6</w:t>
        </w:r>
        <w:r w:rsidR="007616CD">
          <w:rPr>
            <w:noProof/>
            <w:webHidden/>
          </w:rPr>
          <w:fldChar w:fldCharType="end"/>
        </w:r>
      </w:hyperlink>
    </w:p>
    <w:p w14:paraId="389CC0DE" w14:textId="443AE3A0"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8" w:history="1">
        <w:r w:rsidR="007616CD" w:rsidRPr="00BF5924">
          <w:rPr>
            <w:rStyle w:val="Hyperlink"/>
            <w:noProof/>
          </w:rPr>
          <w:t>2.1 Analisis Sentimen</w:t>
        </w:r>
        <w:r w:rsidR="007616CD">
          <w:rPr>
            <w:noProof/>
            <w:webHidden/>
          </w:rPr>
          <w:tab/>
        </w:r>
        <w:r w:rsidR="007616CD">
          <w:rPr>
            <w:noProof/>
            <w:webHidden/>
          </w:rPr>
          <w:fldChar w:fldCharType="begin"/>
        </w:r>
        <w:r w:rsidR="007616CD">
          <w:rPr>
            <w:noProof/>
            <w:webHidden/>
          </w:rPr>
          <w:instrText xml:space="preserve"> PAGEREF _Toc157560128 \h </w:instrText>
        </w:r>
        <w:r w:rsidR="007616CD">
          <w:rPr>
            <w:noProof/>
            <w:webHidden/>
          </w:rPr>
        </w:r>
        <w:r w:rsidR="007616CD">
          <w:rPr>
            <w:noProof/>
            <w:webHidden/>
          </w:rPr>
          <w:fldChar w:fldCharType="separate"/>
        </w:r>
        <w:r w:rsidR="000B320F">
          <w:rPr>
            <w:noProof/>
            <w:webHidden/>
          </w:rPr>
          <w:t>6</w:t>
        </w:r>
        <w:r w:rsidR="007616CD">
          <w:rPr>
            <w:noProof/>
            <w:webHidden/>
          </w:rPr>
          <w:fldChar w:fldCharType="end"/>
        </w:r>
      </w:hyperlink>
    </w:p>
    <w:p w14:paraId="709FC6BC" w14:textId="591F073C"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9" w:history="1">
        <w:r w:rsidR="007616CD" w:rsidRPr="00BF5924">
          <w:rPr>
            <w:rStyle w:val="Hyperlink"/>
            <w:noProof/>
          </w:rPr>
          <w:t>2.2 Recurrent Neural Network (RNN)</w:t>
        </w:r>
        <w:r w:rsidR="007616CD">
          <w:rPr>
            <w:noProof/>
            <w:webHidden/>
          </w:rPr>
          <w:tab/>
        </w:r>
        <w:r w:rsidR="007616CD">
          <w:rPr>
            <w:noProof/>
            <w:webHidden/>
          </w:rPr>
          <w:fldChar w:fldCharType="begin"/>
        </w:r>
        <w:r w:rsidR="007616CD">
          <w:rPr>
            <w:noProof/>
            <w:webHidden/>
          </w:rPr>
          <w:instrText xml:space="preserve"> PAGEREF _Toc157560129 \h </w:instrText>
        </w:r>
        <w:r w:rsidR="007616CD">
          <w:rPr>
            <w:noProof/>
            <w:webHidden/>
          </w:rPr>
        </w:r>
        <w:r w:rsidR="007616CD">
          <w:rPr>
            <w:noProof/>
            <w:webHidden/>
          </w:rPr>
          <w:fldChar w:fldCharType="separate"/>
        </w:r>
        <w:r w:rsidR="000B320F">
          <w:rPr>
            <w:noProof/>
            <w:webHidden/>
          </w:rPr>
          <w:t>6</w:t>
        </w:r>
        <w:r w:rsidR="007616CD">
          <w:rPr>
            <w:noProof/>
            <w:webHidden/>
          </w:rPr>
          <w:fldChar w:fldCharType="end"/>
        </w:r>
      </w:hyperlink>
    </w:p>
    <w:p w14:paraId="3C97FC14" w14:textId="4DBED3C5"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0" w:history="1">
        <w:r w:rsidR="007616CD" w:rsidRPr="00BF5924">
          <w:rPr>
            <w:rStyle w:val="Hyperlink"/>
            <w:noProof/>
          </w:rPr>
          <w:t>2.3 Baseline Model (Model Dasar)</w:t>
        </w:r>
        <w:r w:rsidR="007616CD">
          <w:rPr>
            <w:noProof/>
            <w:webHidden/>
          </w:rPr>
          <w:tab/>
        </w:r>
        <w:r w:rsidR="007616CD">
          <w:rPr>
            <w:noProof/>
            <w:webHidden/>
          </w:rPr>
          <w:fldChar w:fldCharType="begin"/>
        </w:r>
        <w:r w:rsidR="007616CD">
          <w:rPr>
            <w:noProof/>
            <w:webHidden/>
          </w:rPr>
          <w:instrText xml:space="preserve"> PAGEREF _Toc157560130 \h </w:instrText>
        </w:r>
        <w:r w:rsidR="007616CD">
          <w:rPr>
            <w:noProof/>
            <w:webHidden/>
          </w:rPr>
        </w:r>
        <w:r w:rsidR="007616CD">
          <w:rPr>
            <w:noProof/>
            <w:webHidden/>
          </w:rPr>
          <w:fldChar w:fldCharType="separate"/>
        </w:r>
        <w:r w:rsidR="000B320F">
          <w:rPr>
            <w:noProof/>
            <w:webHidden/>
          </w:rPr>
          <w:t>7</w:t>
        </w:r>
        <w:r w:rsidR="007616CD">
          <w:rPr>
            <w:noProof/>
            <w:webHidden/>
          </w:rPr>
          <w:fldChar w:fldCharType="end"/>
        </w:r>
      </w:hyperlink>
    </w:p>
    <w:p w14:paraId="2DAE66C1" w14:textId="1E1E6AFB"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1" w:history="1">
        <w:r w:rsidR="007616CD" w:rsidRPr="00BF5924">
          <w:rPr>
            <w:rStyle w:val="Hyperlink"/>
            <w:noProof/>
          </w:rPr>
          <w:t>2.3.1</w:t>
        </w:r>
        <w:r w:rsidR="007616CD" w:rsidRPr="00BF5924">
          <w:rPr>
            <w:rStyle w:val="Hyperlink"/>
            <w:i/>
            <w:iCs/>
            <w:noProof/>
          </w:rPr>
          <w:t xml:space="preserve"> Long-Short Term Memory</w:t>
        </w:r>
        <w:r w:rsidR="007616CD" w:rsidRPr="00BF5924">
          <w:rPr>
            <w:rStyle w:val="Hyperlink"/>
            <w:noProof/>
          </w:rPr>
          <w:t xml:space="preserve"> (LSTM)</w:t>
        </w:r>
        <w:r w:rsidR="007616CD">
          <w:rPr>
            <w:noProof/>
            <w:webHidden/>
          </w:rPr>
          <w:tab/>
        </w:r>
        <w:r w:rsidR="007616CD">
          <w:rPr>
            <w:noProof/>
            <w:webHidden/>
          </w:rPr>
          <w:fldChar w:fldCharType="begin"/>
        </w:r>
        <w:r w:rsidR="007616CD">
          <w:rPr>
            <w:noProof/>
            <w:webHidden/>
          </w:rPr>
          <w:instrText xml:space="preserve"> PAGEREF _Toc157560131 \h </w:instrText>
        </w:r>
        <w:r w:rsidR="007616CD">
          <w:rPr>
            <w:noProof/>
            <w:webHidden/>
          </w:rPr>
        </w:r>
        <w:r w:rsidR="007616CD">
          <w:rPr>
            <w:noProof/>
            <w:webHidden/>
          </w:rPr>
          <w:fldChar w:fldCharType="separate"/>
        </w:r>
        <w:r w:rsidR="000B320F">
          <w:rPr>
            <w:noProof/>
            <w:webHidden/>
          </w:rPr>
          <w:t>7</w:t>
        </w:r>
        <w:r w:rsidR="007616CD">
          <w:rPr>
            <w:noProof/>
            <w:webHidden/>
          </w:rPr>
          <w:fldChar w:fldCharType="end"/>
        </w:r>
      </w:hyperlink>
    </w:p>
    <w:p w14:paraId="16A8CBA3" w14:textId="2616FC0F"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2" w:history="1">
        <w:r w:rsidR="007616CD" w:rsidRPr="00BF5924">
          <w:rPr>
            <w:rStyle w:val="Hyperlink"/>
            <w:noProof/>
            <w:lang w:val="id-ID"/>
          </w:rPr>
          <w:t>2.3.2</w:t>
        </w:r>
        <w:r w:rsidR="007616CD" w:rsidRPr="00BF5924">
          <w:rPr>
            <w:rStyle w:val="Hyperlink"/>
            <w:noProof/>
          </w:rPr>
          <w:t xml:space="preserve"> Gated Recurrent Unit (GRU)</w:t>
        </w:r>
        <w:r w:rsidR="007616CD">
          <w:rPr>
            <w:noProof/>
            <w:webHidden/>
          </w:rPr>
          <w:tab/>
        </w:r>
        <w:r w:rsidR="007616CD">
          <w:rPr>
            <w:noProof/>
            <w:webHidden/>
          </w:rPr>
          <w:fldChar w:fldCharType="begin"/>
        </w:r>
        <w:r w:rsidR="007616CD">
          <w:rPr>
            <w:noProof/>
            <w:webHidden/>
          </w:rPr>
          <w:instrText xml:space="preserve"> PAGEREF _Toc157560132 \h </w:instrText>
        </w:r>
        <w:r w:rsidR="007616CD">
          <w:rPr>
            <w:noProof/>
            <w:webHidden/>
          </w:rPr>
        </w:r>
        <w:r w:rsidR="007616CD">
          <w:rPr>
            <w:noProof/>
            <w:webHidden/>
          </w:rPr>
          <w:fldChar w:fldCharType="separate"/>
        </w:r>
        <w:r w:rsidR="000B320F">
          <w:rPr>
            <w:noProof/>
            <w:webHidden/>
          </w:rPr>
          <w:t>8</w:t>
        </w:r>
        <w:r w:rsidR="007616CD">
          <w:rPr>
            <w:noProof/>
            <w:webHidden/>
          </w:rPr>
          <w:fldChar w:fldCharType="end"/>
        </w:r>
      </w:hyperlink>
    </w:p>
    <w:p w14:paraId="6498F7AA" w14:textId="0CC46EB6"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3" w:history="1">
        <w:r w:rsidR="007616CD" w:rsidRPr="00BF5924">
          <w:rPr>
            <w:rStyle w:val="Hyperlink"/>
            <w:noProof/>
            <w:lang w:val="id-ID"/>
          </w:rPr>
          <w:t>2.3.3</w:t>
        </w:r>
        <w:r w:rsidR="007616CD" w:rsidRPr="00BF5924">
          <w:rPr>
            <w:rStyle w:val="Hyperlink"/>
            <w:noProof/>
          </w:rPr>
          <w:t xml:space="preserve"> Temporal Convolutional Network (TCN)</w:t>
        </w:r>
        <w:r w:rsidR="007616CD">
          <w:rPr>
            <w:noProof/>
            <w:webHidden/>
          </w:rPr>
          <w:tab/>
        </w:r>
        <w:r w:rsidR="007616CD">
          <w:rPr>
            <w:noProof/>
            <w:webHidden/>
          </w:rPr>
          <w:fldChar w:fldCharType="begin"/>
        </w:r>
        <w:r w:rsidR="007616CD">
          <w:rPr>
            <w:noProof/>
            <w:webHidden/>
          </w:rPr>
          <w:instrText xml:space="preserve"> PAGEREF _Toc157560133 \h </w:instrText>
        </w:r>
        <w:r w:rsidR="007616CD">
          <w:rPr>
            <w:noProof/>
            <w:webHidden/>
          </w:rPr>
        </w:r>
        <w:r w:rsidR="007616CD">
          <w:rPr>
            <w:noProof/>
            <w:webHidden/>
          </w:rPr>
          <w:fldChar w:fldCharType="separate"/>
        </w:r>
        <w:r w:rsidR="000B320F">
          <w:rPr>
            <w:noProof/>
            <w:webHidden/>
          </w:rPr>
          <w:t>9</w:t>
        </w:r>
        <w:r w:rsidR="007616CD">
          <w:rPr>
            <w:noProof/>
            <w:webHidden/>
          </w:rPr>
          <w:fldChar w:fldCharType="end"/>
        </w:r>
      </w:hyperlink>
    </w:p>
    <w:p w14:paraId="5B623196" w14:textId="05DB82B6"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4" w:history="1">
        <w:r w:rsidR="007616CD" w:rsidRPr="00BF5924">
          <w:rPr>
            <w:rStyle w:val="Hyperlink"/>
            <w:noProof/>
          </w:rPr>
          <w:t>2.4 Transformer</w:t>
        </w:r>
        <w:r w:rsidR="007616CD">
          <w:rPr>
            <w:noProof/>
            <w:webHidden/>
          </w:rPr>
          <w:tab/>
        </w:r>
        <w:r w:rsidR="007616CD">
          <w:rPr>
            <w:noProof/>
            <w:webHidden/>
          </w:rPr>
          <w:fldChar w:fldCharType="begin"/>
        </w:r>
        <w:r w:rsidR="007616CD">
          <w:rPr>
            <w:noProof/>
            <w:webHidden/>
          </w:rPr>
          <w:instrText xml:space="preserve"> PAGEREF _Toc157560134 \h </w:instrText>
        </w:r>
        <w:r w:rsidR="007616CD">
          <w:rPr>
            <w:noProof/>
            <w:webHidden/>
          </w:rPr>
        </w:r>
        <w:r w:rsidR="007616CD">
          <w:rPr>
            <w:noProof/>
            <w:webHidden/>
          </w:rPr>
          <w:fldChar w:fldCharType="separate"/>
        </w:r>
        <w:r w:rsidR="000B320F">
          <w:rPr>
            <w:noProof/>
            <w:webHidden/>
          </w:rPr>
          <w:t>10</w:t>
        </w:r>
        <w:r w:rsidR="007616CD">
          <w:rPr>
            <w:noProof/>
            <w:webHidden/>
          </w:rPr>
          <w:fldChar w:fldCharType="end"/>
        </w:r>
      </w:hyperlink>
    </w:p>
    <w:p w14:paraId="611538DB" w14:textId="1005E7F8"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5" w:history="1">
        <w:r w:rsidR="007616CD" w:rsidRPr="00BF5924">
          <w:rPr>
            <w:rStyle w:val="Hyperlink"/>
            <w:noProof/>
          </w:rPr>
          <w:t>2.5 Bidirectional Encoder Representations</w:t>
        </w:r>
        <w:r w:rsidR="007616CD" w:rsidRPr="00BF5924">
          <w:rPr>
            <w:rStyle w:val="Hyperlink"/>
            <w:noProof/>
            <w:lang w:val="en-US"/>
          </w:rPr>
          <w:t xml:space="preserve"> </w:t>
        </w:r>
        <w:r w:rsidR="007616CD" w:rsidRPr="00BF5924">
          <w:rPr>
            <w:rStyle w:val="Hyperlink"/>
            <w:noProof/>
          </w:rPr>
          <w:t>Transformers (BERT)</w:t>
        </w:r>
        <w:r w:rsidR="007616CD">
          <w:rPr>
            <w:noProof/>
            <w:webHidden/>
          </w:rPr>
          <w:tab/>
        </w:r>
        <w:r w:rsidR="007616CD">
          <w:rPr>
            <w:noProof/>
            <w:webHidden/>
          </w:rPr>
          <w:fldChar w:fldCharType="begin"/>
        </w:r>
        <w:r w:rsidR="007616CD">
          <w:rPr>
            <w:noProof/>
            <w:webHidden/>
          </w:rPr>
          <w:instrText xml:space="preserve"> PAGEREF _Toc157560135 \h </w:instrText>
        </w:r>
        <w:r w:rsidR="007616CD">
          <w:rPr>
            <w:noProof/>
            <w:webHidden/>
          </w:rPr>
        </w:r>
        <w:r w:rsidR="007616CD">
          <w:rPr>
            <w:noProof/>
            <w:webHidden/>
          </w:rPr>
          <w:fldChar w:fldCharType="separate"/>
        </w:r>
        <w:r w:rsidR="000B320F">
          <w:rPr>
            <w:noProof/>
            <w:webHidden/>
          </w:rPr>
          <w:t>13</w:t>
        </w:r>
        <w:r w:rsidR="007616CD">
          <w:rPr>
            <w:noProof/>
            <w:webHidden/>
          </w:rPr>
          <w:fldChar w:fldCharType="end"/>
        </w:r>
      </w:hyperlink>
    </w:p>
    <w:p w14:paraId="063322F2" w14:textId="2CE4F315"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6" w:history="1">
        <w:r w:rsidR="007616CD" w:rsidRPr="00BF5924">
          <w:rPr>
            <w:rStyle w:val="Hyperlink"/>
            <w:noProof/>
          </w:rPr>
          <w:t>2.6 Evaluasi Model</w:t>
        </w:r>
        <w:r w:rsidR="007616CD">
          <w:rPr>
            <w:noProof/>
            <w:webHidden/>
          </w:rPr>
          <w:tab/>
        </w:r>
        <w:r w:rsidR="007616CD">
          <w:rPr>
            <w:noProof/>
            <w:webHidden/>
          </w:rPr>
          <w:fldChar w:fldCharType="begin"/>
        </w:r>
        <w:r w:rsidR="007616CD">
          <w:rPr>
            <w:noProof/>
            <w:webHidden/>
          </w:rPr>
          <w:instrText xml:space="preserve"> PAGEREF _Toc157560136 \h </w:instrText>
        </w:r>
        <w:r w:rsidR="007616CD">
          <w:rPr>
            <w:noProof/>
            <w:webHidden/>
          </w:rPr>
        </w:r>
        <w:r w:rsidR="007616CD">
          <w:rPr>
            <w:noProof/>
            <w:webHidden/>
          </w:rPr>
          <w:fldChar w:fldCharType="separate"/>
        </w:r>
        <w:r w:rsidR="000B320F">
          <w:rPr>
            <w:noProof/>
            <w:webHidden/>
          </w:rPr>
          <w:t>14</w:t>
        </w:r>
        <w:r w:rsidR="007616CD">
          <w:rPr>
            <w:noProof/>
            <w:webHidden/>
          </w:rPr>
          <w:fldChar w:fldCharType="end"/>
        </w:r>
      </w:hyperlink>
    </w:p>
    <w:p w14:paraId="72D05B47" w14:textId="61EFB26A"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37" w:history="1">
        <w:r w:rsidR="007616CD" w:rsidRPr="00BF5924">
          <w:rPr>
            <w:rStyle w:val="Hyperlink"/>
            <w:noProof/>
          </w:rPr>
          <w:t>BAB III METODOLOGI PENELITIAN</w:t>
        </w:r>
        <w:r w:rsidR="007616CD">
          <w:rPr>
            <w:noProof/>
            <w:webHidden/>
          </w:rPr>
          <w:tab/>
        </w:r>
        <w:r w:rsidR="007616CD">
          <w:rPr>
            <w:noProof/>
            <w:webHidden/>
          </w:rPr>
          <w:fldChar w:fldCharType="begin"/>
        </w:r>
        <w:r w:rsidR="007616CD">
          <w:rPr>
            <w:noProof/>
            <w:webHidden/>
          </w:rPr>
          <w:instrText xml:space="preserve"> PAGEREF _Toc157560137 \h </w:instrText>
        </w:r>
        <w:r w:rsidR="007616CD">
          <w:rPr>
            <w:noProof/>
            <w:webHidden/>
          </w:rPr>
        </w:r>
        <w:r w:rsidR="007616CD">
          <w:rPr>
            <w:noProof/>
            <w:webHidden/>
          </w:rPr>
          <w:fldChar w:fldCharType="separate"/>
        </w:r>
        <w:r w:rsidR="000B320F">
          <w:rPr>
            <w:noProof/>
            <w:webHidden/>
          </w:rPr>
          <w:t>16</w:t>
        </w:r>
        <w:r w:rsidR="007616CD">
          <w:rPr>
            <w:noProof/>
            <w:webHidden/>
          </w:rPr>
          <w:fldChar w:fldCharType="end"/>
        </w:r>
      </w:hyperlink>
    </w:p>
    <w:p w14:paraId="3E4AA9EE" w14:textId="634E47A6"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8" w:history="1">
        <w:r w:rsidR="007616CD" w:rsidRPr="00BF5924">
          <w:rPr>
            <w:rStyle w:val="Hyperlink"/>
            <w:noProof/>
          </w:rPr>
          <w:t>3.1 Data Penelitian</w:t>
        </w:r>
        <w:r w:rsidR="007616CD">
          <w:rPr>
            <w:noProof/>
            <w:webHidden/>
          </w:rPr>
          <w:tab/>
        </w:r>
        <w:r w:rsidR="007616CD">
          <w:rPr>
            <w:noProof/>
            <w:webHidden/>
          </w:rPr>
          <w:fldChar w:fldCharType="begin"/>
        </w:r>
        <w:r w:rsidR="007616CD">
          <w:rPr>
            <w:noProof/>
            <w:webHidden/>
          </w:rPr>
          <w:instrText xml:space="preserve"> PAGEREF _Toc157560138 \h </w:instrText>
        </w:r>
        <w:r w:rsidR="007616CD">
          <w:rPr>
            <w:noProof/>
            <w:webHidden/>
          </w:rPr>
        </w:r>
        <w:r w:rsidR="007616CD">
          <w:rPr>
            <w:noProof/>
            <w:webHidden/>
          </w:rPr>
          <w:fldChar w:fldCharType="separate"/>
        </w:r>
        <w:r w:rsidR="000B320F">
          <w:rPr>
            <w:noProof/>
            <w:webHidden/>
          </w:rPr>
          <w:t>16</w:t>
        </w:r>
        <w:r w:rsidR="007616CD">
          <w:rPr>
            <w:noProof/>
            <w:webHidden/>
          </w:rPr>
          <w:fldChar w:fldCharType="end"/>
        </w:r>
      </w:hyperlink>
    </w:p>
    <w:p w14:paraId="5165E21B" w14:textId="4DA289D8"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9" w:history="1">
        <w:r w:rsidR="007616CD" w:rsidRPr="00BF5924">
          <w:rPr>
            <w:rStyle w:val="Hyperlink"/>
            <w:noProof/>
          </w:rPr>
          <w:t>3.2 Robustly Optimized Bert Pretraining Approach (roBERTa)</w:t>
        </w:r>
        <w:r w:rsidR="007616CD">
          <w:rPr>
            <w:noProof/>
            <w:webHidden/>
          </w:rPr>
          <w:tab/>
        </w:r>
        <w:r w:rsidR="007616CD">
          <w:rPr>
            <w:noProof/>
            <w:webHidden/>
          </w:rPr>
          <w:fldChar w:fldCharType="begin"/>
        </w:r>
        <w:r w:rsidR="007616CD">
          <w:rPr>
            <w:noProof/>
            <w:webHidden/>
          </w:rPr>
          <w:instrText xml:space="preserve"> PAGEREF _Toc157560139 \h </w:instrText>
        </w:r>
        <w:r w:rsidR="007616CD">
          <w:rPr>
            <w:noProof/>
            <w:webHidden/>
          </w:rPr>
        </w:r>
        <w:r w:rsidR="007616CD">
          <w:rPr>
            <w:noProof/>
            <w:webHidden/>
          </w:rPr>
          <w:fldChar w:fldCharType="separate"/>
        </w:r>
        <w:r w:rsidR="000B320F">
          <w:rPr>
            <w:noProof/>
            <w:webHidden/>
          </w:rPr>
          <w:t>16</w:t>
        </w:r>
        <w:r w:rsidR="007616CD">
          <w:rPr>
            <w:noProof/>
            <w:webHidden/>
          </w:rPr>
          <w:fldChar w:fldCharType="end"/>
        </w:r>
      </w:hyperlink>
    </w:p>
    <w:p w14:paraId="4CA00D0F" w14:textId="5E251403"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0" w:history="1">
        <w:r w:rsidR="007616CD" w:rsidRPr="00BF5924">
          <w:rPr>
            <w:rStyle w:val="Hyperlink"/>
            <w:noProof/>
          </w:rPr>
          <w:t>3.3 Temporal Fusion Transformer</w:t>
        </w:r>
        <w:r w:rsidR="007616CD">
          <w:rPr>
            <w:noProof/>
            <w:webHidden/>
          </w:rPr>
          <w:tab/>
        </w:r>
        <w:r w:rsidR="007616CD">
          <w:rPr>
            <w:noProof/>
            <w:webHidden/>
          </w:rPr>
          <w:fldChar w:fldCharType="begin"/>
        </w:r>
        <w:r w:rsidR="007616CD">
          <w:rPr>
            <w:noProof/>
            <w:webHidden/>
          </w:rPr>
          <w:instrText xml:space="preserve"> PAGEREF _Toc157560140 \h </w:instrText>
        </w:r>
        <w:r w:rsidR="007616CD">
          <w:rPr>
            <w:noProof/>
            <w:webHidden/>
          </w:rPr>
        </w:r>
        <w:r w:rsidR="007616CD">
          <w:rPr>
            <w:noProof/>
            <w:webHidden/>
          </w:rPr>
          <w:fldChar w:fldCharType="separate"/>
        </w:r>
        <w:r w:rsidR="000B320F">
          <w:rPr>
            <w:noProof/>
            <w:webHidden/>
          </w:rPr>
          <w:t>17</w:t>
        </w:r>
        <w:r w:rsidR="007616CD">
          <w:rPr>
            <w:noProof/>
            <w:webHidden/>
          </w:rPr>
          <w:fldChar w:fldCharType="end"/>
        </w:r>
      </w:hyperlink>
    </w:p>
    <w:p w14:paraId="3321DDD4" w14:textId="22A8E40B"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1" w:history="1">
        <w:r w:rsidR="007616CD" w:rsidRPr="00BF5924">
          <w:rPr>
            <w:rStyle w:val="Hyperlink"/>
            <w:noProof/>
          </w:rPr>
          <w:t>3.4 Pra Pemrosesan Data Teks</w:t>
        </w:r>
        <w:r w:rsidR="007616CD">
          <w:rPr>
            <w:noProof/>
            <w:webHidden/>
          </w:rPr>
          <w:tab/>
        </w:r>
        <w:r w:rsidR="007616CD">
          <w:rPr>
            <w:noProof/>
            <w:webHidden/>
          </w:rPr>
          <w:fldChar w:fldCharType="begin"/>
        </w:r>
        <w:r w:rsidR="007616CD">
          <w:rPr>
            <w:noProof/>
            <w:webHidden/>
          </w:rPr>
          <w:instrText xml:space="preserve"> PAGEREF _Toc157560141 \h </w:instrText>
        </w:r>
        <w:r w:rsidR="007616CD">
          <w:rPr>
            <w:noProof/>
            <w:webHidden/>
          </w:rPr>
        </w:r>
        <w:r w:rsidR="007616CD">
          <w:rPr>
            <w:noProof/>
            <w:webHidden/>
          </w:rPr>
          <w:fldChar w:fldCharType="separate"/>
        </w:r>
        <w:r w:rsidR="000B320F">
          <w:rPr>
            <w:noProof/>
            <w:webHidden/>
          </w:rPr>
          <w:t>18</w:t>
        </w:r>
        <w:r w:rsidR="007616CD">
          <w:rPr>
            <w:noProof/>
            <w:webHidden/>
          </w:rPr>
          <w:fldChar w:fldCharType="end"/>
        </w:r>
      </w:hyperlink>
    </w:p>
    <w:p w14:paraId="3547DEA4" w14:textId="176E1F1C"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2" w:history="1">
        <w:r w:rsidR="007616CD" w:rsidRPr="00BF5924">
          <w:rPr>
            <w:rStyle w:val="Hyperlink"/>
            <w:noProof/>
          </w:rPr>
          <w:t>3.5 Augmentasi Data</w:t>
        </w:r>
        <w:r w:rsidR="007616CD">
          <w:rPr>
            <w:noProof/>
            <w:webHidden/>
          </w:rPr>
          <w:tab/>
        </w:r>
        <w:r w:rsidR="007616CD">
          <w:rPr>
            <w:noProof/>
            <w:webHidden/>
          </w:rPr>
          <w:fldChar w:fldCharType="begin"/>
        </w:r>
        <w:r w:rsidR="007616CD">
          <w:rPr>
            <w:noProof/>
            <w:webHidden/>
          </w:rPr>
          <w:instrText xml:space="preserve"> PAGEREF _Toc157560142 \h </w:instrText>
        </w:r>
        <w:r w:rsidR="007616CD">
          <w:rPr>
            <w:noProof/>
            <w:webHidden/>
          </w:rPr>
        </w:r>
        <w:r w:rsidR="007616CD">
          <w:rPr>
            <w:noProof/>
            <w:webHidden/>
          </w:rPr>
          <w:fldChar w:fldCharType="separate"/>
        </w:r>
        <w:r w:rsidR="000B320F">
          <w:rPr>
            <w:noProof/>
            <w:webHidden/>
          </w:rPr>
          <w:t>21</w:t>
        </w:r>
        <w:r w:rsidR="007616CD">
          <w:rPr>
            <w:noProof/>
            <w:webHidden/>
          </w:rPr>
          <w:fldChar w:fldCharType="end"/>
        </w:r>
      </w:hyperlink>
    </w:p>
    <w:p w14:paraId="2134FE24" w14:textId="46A2EE56"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3" w:history="1">
        <w:r w:rsidR="007616CD" w:rsidRPr="00BF5924">
          <w:rPr>
            <w:rStyle w:val="Hyperlink"/>
            <w:noProof/>
          </w:rPr>
          <w:t>3.6 Nilai Pencilan</w:t>
        </w:r>
        <w:r w:rsidR="007616CD" w:rsidRPr="00BF5924">
          <w:rPr>
            <w:rStyle w:val="Hyperlink"/>
            <w:noProof/>
            <w:lang w:val="en-US"/>
          </w:rPr>
          <w:t xml:space="preserve"> </w:t>
        </w:r>
        <w:r w:rsidR="007616CD" w:rsidRPr="00BF5924">
          <w:rPr>
            <w:rStyle w:val="Hyperlink"/>
            <w:noProof/>
          </w:rPr>
          <w:t>Data Rangkaian Waktu</w:t>
        </w:r>
        <w:r w:rsidR="007616CD">
          <w:rPr>
            <w:noProof/>
            <w:webHidden/>
          </w:rPr>
          <w:tab/>
        </w:r>
        <w:r w:rsidR="007616CD">
          <w:rPr>
            <w:noProof/>
            <w:webHidden/>
          </w:rPr>
          <w:fldChar w:fldCharType="begin"/>
        </w:r>
        <w:r w:rsidR="007616CD">
          <w:rPr>
            <w:noProof/>
            <w:webHidden/>
          </w:rPr>
          <w:instrText xml:space="preserve"> PAGEREF _Toc157560143 \h </w:instrText>
        </w:r>
        <w:r w:rsidR="007616CD">
          <w:rPr>
            <w:noProof/>
            <w:webHidden/>
          </w:rPr>
        </w:r>
        <w:r w:rsidR="007616CD">
          <w:rPr>
            <w:noProof/>
            <w:webHidden/>
          </w:rPr>
          <w:fldChar w:fldCharType="separate"/>
        </w:r>
        <w:r w:rsidR="000B320F">
          <w:rPr>
            <w:noProof/>
            <w:webHidden/>
          </w:rPr>
          <w:t>23</w:t>
        </w:r>
        <w:r w:rsidR="007616CD">
          <w:rPr>
            <w:noProof/>
            <w:webHidden/>
          </w:rPr>
          <w:fldChar w:fldCharType="end"/>
        </w:r>
      </w:hyperlink>
    </w:p>
    <w:p w14:paraId="09066646" w14:textId="18F1E918"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4" w:history="1">
        <w:r w:rsidR="007616CD" w:rsidRPr="00BF5924">
          <w:rPr>
            <w:rStyle w:val="Hyperlink"/>
            <w:i/>
            <w:noProof/>
          </w:rPr>
          <w:t>3.7 Multiple Seasonal-</w:t>
        </w:r>
        <w:r w:rsidR="00CC5DBE">
          <w:rPr>
            <w:rStyle w:val="Hyperlink"/>
            <w:i/>
            <w:noProof/>
          </w:rPr>
          <w:t>Trend</w:t>
        </w:r>
        <w:r w:rsidR="007616CD" w:rsidRPr="00BF5924">
          <w:rPr>
            <w:rStyle w:val="Hyperlink"/>
            <w:i/>
            <w:noProof/>
          </w:rPr>
          <w:t xml:space="preserve"> decomposition using LOESS</w:t>
        </w:r>
        <w:r w:rsidR="007616CD" w:rsidRPr="00BF5924">
          <w:rPr>
            <w:rStyle w:val="Hyperlink"/>
            <w:i/>
            <w:noProof/>
            <w:lang w:val="en-US"/>
          </w:rPr>
          <w:t xml:space="preserve"> (MSTL)</w:t>
        </w:r>
        <w:r w:rsidR="007616CD">
          <w:rPr>
            <w:noProof/>
            <w:webHidden/>
          </w:rPr>
          <w:tab/>
        </w:r>
        <w:r w:rsidR="007616CD">
          <w:rPr>
            <w:noProof/>
            <w:webHidden/>
          </w:rPr>
          <w:fldChar w:fldCharType="begin"/>
        </w:r>
        <w:r w:rsidR="007616CD">
          <w:rPr>
            <w:noProof/>
            <w:webHidden/>
          </w:rPr>
          <w:instrText xml:space="preserve"> PAGEREF _Toc157560144 \h </w:instrText>
        </w:r>
        <w:r w:rsidR="007616CD">
          <w:rPr>
            <w:noProof/>
            <w:webHidden/>
          </w:rPr>
        </w:r>
        <w:r w:rsidR="007616CD">
          <w:rPr>
            <w:noProof/>
            <w:webHidden/>
          </w:rPr>
          <w:fldChar w:fldCharType="separate"/>
        </w:r>
        <w:r w:rsidR="000B320F">
          <w:rPr>
            <w:noProof/>
            <w:webHidden/>
          </w:rPr>
          <w:t>24</w:t>
        </w:r>
        <w:r w:rsidR="007616CD">
          <w:rPr>
            <w:noProof/>
            <w:webHidden/>
          </w:rPr>
          <w:fldChar w:fldCharType="end"/>
        </w:r>
      </w:hyperlink>
    </w:p>
    <w:p w14:paraId="558E51F0" w14:textId="6364C401"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5" w:history="1">
        <w:r w:rsidR="007616CD" w:rsidRPr="00BF5924">
          <w:rPr>
            <w:rStyle w:val="Hyperlink"/>
            <w:i/>
            <w:noProof/>
          </w:rPr>
          <w:t>3.8 Time Lag Plot</w:t>
        </w:r>
        <w:r w:rsidR="007616CD" w:rsidRPr="00BF5924">
          <w:rPr>
            <w:rStyle w:val="Hyperlink"/>
            <w:i/>
            <w:noProof/>
            <w:lang w:val="en-US"/>
          </w:rPr>
          <w:t xml:space="preserve"> (TLP)</w:t>
        </w:r>
        <w:r w:rsidR="007616CD">
          <w:rPr>
            <w:noProof/>
            <w:webHidden/>
          </w:rPr>
          <w:tab/>
        </w:r>
        <w:r w:rsidR="007616CD">
          <w:rPr>
            <w:noProof/>
            <w:webHidden/>
          </w:rPr>
          <w:fldChar w:fldCharType="begin"/>
        </w:r>
        <w:r w:rsidR="007616CD">
          <w:rPr>
            <w:noProof/>
            <w:webHidden/>
          </w:rPr>
          <w:instrText xml:space="preserve"> PAGEREF _Toc157560145 \h </w:instrText>
        </w:r>
        <w:r w:rsidR="007616CD">
          <w:rPr>
            <w:noProof/>
            <w:webHidden/>
          </w:rPr>
        </w:r>
        <w:r w:rsidR="007616CD">
          <w:rPr>
            <w:noProof/>
            <w:webHidden/>
          </w:rPr>
          <w:fldChar w:fldCharType="separate"/>
        </w:r>
        <w:r w:rsidR="000B320F">
          <w:rPr>
            <w:noProof/>
            <w:webHidden/>
          </w:rPr>
          <w:t>24</w:t>
        </w:r>
        <w:r w:rsidR="007616CD">
          <w:rPr>
            <w:noProof/>
            <w:webHidden/>
          </w:rPr>
          <w:fldChar w:fldCharType="end"/>
        </w:r>
      </w:hyperlink>
    </w:p>
    <w:p w14:paraId="4FEA3B1B" w14:textId="09B62883"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6" w:history="1">
        <w:r w:rsidR="007616CD" w:rsidRPr="00BF5924">
          <w:rPr>
            <w:rStyle w:val="Hyperlink"/>
            <w:noProof/>
          </w:rPr>
          <w:t>3.9 Transformasi Data Rangkaian Waktu</w:t>
        </w:r>
        <w:r w:rsidR="007616CD">
          <w:rPr>
            <w:noProof/>
            <w:webHidden/>
          </w:rPr>
          <w:tab/>
        </w:r>
        <w:r w:rsidR="007616CD">
          <w:rPr>
            <w:noProof/>
            <w:webHidden/>
          </w:rPr>
          <w:fldChar w:fldCharType="begin"/>
        </w:r>
        <w:r w:rsidR="007616CD">
          <w:rPr>
            <w:noProof/>
            <w:webHidden/>
          </w:rPr>
          <w:instrText xml:space="preserve"> PAGEREF _Toc157560146 \h </w:instrText>
        </w:r>
        <w:r w:rsidR="007616CD">
          <w:rPr>
            <w:noProof/>
            <w:webHidden/>
          </w:rPr>
        </w:r>
        <w:r w:rsidR="007616CD">
          <w:rPr>
            <w:noProof/>
            <w:webHidden/>
          </w:rPr>
          <w:fldChar w:fldCharType="separate"/>
        </w:r>
        <w:r w:rsidR="000B320F">
          <w:rPr>
            <w:noProof/>
            <w:webHidden/>
          </w:rPr>
          <w:t>24</w:t>
        </w:r>
        <w:r w:rsidR="007616CD">
          <w:rPr>
            <w:noProof/>
            <w:webHidden/>
          </w:rPr>
          <w:fldChar w:fldCharType="end"/>
        </w:r>
      </w:hyperlink>
    </w:p>
    <w:p w14:paraId="67EA4942" w14:textId="36052655"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7" w:history="1">
        <w:r w:rsidR="007616CD" w:rsidRPr="00BF5924">
          <w:rPr>
            <w:rStyle w:val="Hyperlink"/>
            <w:noProof/>
          </w:rPr>
          <w:t>3.10 Tahapan Penelitian</w:t>
        </w:r>
        <w:r w:rsidR="007616CD">
          <w:rPr>
            <w:noProof/>
            <w:webHidden/>
          </w:rPr>
          <w:tab/>
        </w:r>
        <w:r w:rsidR="007616CD">
          <w:rPr>
            <w:noProof/>
            <w:webHidden/>
          </w:rPr>
          <w:fldChar w:fldCharType="begin"/>
        </w:r>
        <w:r w:rsidR="007616CD">
          <w:rPr>
            <w:noProof/>
            <w:webHidden/>
          </w:rPr>
          <w:instrText xml:space="preserve"> PAGEREF _Toc157560147 \h </w:instrText>
        </w:r>
        <w:r w:rsidR="007616CD">
          <w:rPr>
            <w:noProof/>
            <w:webHidden/>
          </w:rPr>
        </w:r>
        <w:r w:rsidR="007616CD">
          <w:rPr>
            <w:noProof/>
            <w:webHidden/>
          </w:rPr>
          <w:fldChar w:fldCharType="separate"/>
        </w:r>
        <w:r w:rsidR="000B320F">
          <w:rPr>
            <w:noProof/>
            <w:webHidden/>
          </w:rPr>
          <w:t>26</w:t>
        </w:r>
        <w:r w:rsidR="007616CD">
          <w:rPr>
            <w:noProof/>
            <w:webHidden/>
          </w:rPr>
          <w:fldChar w:fldCharType="end"/>
        </w:r>
      </w:hyperlink>
    </w:p>
    <w:p w14:paraId="220949A3" w14:textId="4E4715BE"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48" w:history="1">
        <w:r w:rsidR="007616CD" w:rsidRPr="00BF5924">
          <w:rPr>
            <w:rStyle w:val="Hyperlink"/>
            <w:noProof/>
          </w:rPr>
          <w:t>BAB IV HASIL DAN PEMBAHASAN</w:t>
        </w:r>
        <w:r w:rsidR="007616CD">
          <w:rPr>
            <w:noProof/>
            <w:webHidden/>
          </w:rPr>
          <w:tab/>
        </w:r>
        <w:r w:rsidR="007616CD">
          <w:rPr>
            <w:noProof/>
            <w:webHidden/>
          </w:rPr>
          <w:fldChar w:fldCharType="begin"/>
        </w:r>
        <w:r w:rsidR="007616CD">
          <w:rPr>
            <w:noProof/>
            <w:webHidden/>
          </w:rPr>
          <w:instrText xml:space="preserve"> PAGEREF _Toc157560148 \h </w:instrText>
        </w:r>
        <w:r w:rsidR="007616CD">
          <w:rPr>
            <w:noProof/>
            <w:webHidden/>
          </w:rPr>
        </w:r>
        <w:r w:rsidR="007616CD">
          <w:rPr>
            <w:noProof/>
            <w:webHidden/>
          </w:rPr>
          <w:fldChar w:fldCharType="separate"/>
        </w:r>
        <w:r w:rsidR="000B320F">
          <w:rPr>
            <w:noProof/>
            <w:webHidden/>
          </w:rPr>
          <w:t>29</w:t>
        </w:r>
        <w:r w:rsidR="007616CD">
          <w:rPr>
            <w:noProof/>
            <w:webHidden/>
          </w:rPr>
          <w:fldChar w:fldCharType="end"/>
        </w:r>
      </w:hyperlink>
    </w:p>
    <w:p w14:paraId="595AB1D4" w14:textId="3834255F"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9" w:history="1">
        <w:r w:rsidR="007616CD" w:rsidRPr="00BF5924">
          <w:rPr>
            <w:rStyle w:val="Hyperlink"/>
            <w:noProof/>
            <w:lang w:bidi="x-none"/>
            <w14:scene3d>
              <w14:camera w14:prst="orthographicFront"/>
              <w14:lightRig w14:rig="threePt" w14:dir="t">
                <w14:rot w14:lat="0" w14:lon="0" w14:rev="0"/>
              </w14:lightRig>
            </w14:scene3d>
          </w:rPr>
          <w:t>4.1</w:t>
        </w:r>
        <w:r w:rsidR="007616CD" w:rsidRPr="00BF5924">
          <w:rPr>
            <w:rStyle w:val="Hyperlink"/>
            <w:noProof/>
          </w:rPr>
          <w:t xml:space="preserve"> Analisis Sentimen</w:t>
        </w:r>
        <w:r w:rsidR="007616CD">
          <w:rPr>
            <w:noProof/>
            <w:webHidden/>
          </w:rPr>
          <w:tab/>
        </w:r>
        <w:r w:rsidR="007616CD">
          <w:rPr>
            <w:noProof/>
            <w:webHidden/>
          </w:rPr>
          <w:fldChar w:fldCharType="begin"/>
        </w:r>
        <w:r w:rsidR="007616CD">
          <w:rPr>
            <w:noProof/>
            <w:webHidden/>
          </w:rPr>
          <w:instrText xml:space="preserve"> PAGEREF _Toc157560149 \h </w:instrText>
        </w:r>
        <w:r w:rsidR="007616CD">
          <w:rPr>
            <w:noProof/>
            <w:webHidden/>
          </w:rPr>
        </w:r>
        <w:r w:rsidR="007616CD">
          <w:rPr>
            <w:noProof/>
            <w:webHidden/>
          </w:rPr>
          <w:fldChar w:fldCharType="separate"/>
        </w:r>
        <w:r w:rsidR="000B320F">
          <w:rPr>
            <w:noProof/>
            <w:webHidden/>
          </w:rPr>
          <w:t>29</w:t>
        </w:r>
        <w:r w:rsidR="007616CD">
          <w:rPr>
            <w:noProof/>
            <w:webHidden/>
          </w:rPr>
          <w:fldChar w:fldCharType="end"/>
        </w:r>
      </w:hyperlink>
    </w:p>
    <w:p w14:paraId="0764F407" w14:textId="30E5427E"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0" w:history="1">
        <w:r w:rsidR="007616CD" w:rsidRPr="00BF5924">
          <w:rPr>
            <w:rStyle w:val="Hyperlink"/>
            <w:noProof/>
            <w:lang w:val="id-ID" w:bidi="x-none"/>
            <w14:scene3d>
              <w14:camera w14:prst="orthographicFront"/>
              <w14:lightRig w14:rig="threePt" w14:dir="t">
                <w14:rot w14:lat="0" w14:lon="0" w14:rev="0"/>
              </w14:lightRig>
            </w14:scene3d>
          </w:rPr>
          <w:t>4.1.1</w:t>
        </w:r>
        <w:r w:rsidR="007616CD" w:rsidRPr="00BF5924">
          <w:rPr>
            <w:rStyle w:val="Hyperlink"/>
            <w:noProof/>
            <w:lang w:val="id-ID"/>
          </w:rPr>
          <w:t xml:space="preserve"> Pembangunan Model Analisis Sentimen</w:t>
        </w:r>
        <w:r w:rsidR="007616CD">
          <w:rPr>
            <w:noProof/>
            <w:webHidden/>
          </w:rPr>
          <w:tab/>
        </w:r>
        <w:r w:rsidR="007616CD">
          <w:rPr>
            <w:noProof/>
            <w:webHidden/>
          </w:rPr>
          <w:fldChar w:fldCharType="begin"/>
        </w:r>
        <w:r w:rsidR="007616CD">
          <w:rPr>
            <w:noProof/>
            <w:webHidden/>
          </w:rPr>
          <w:instrText xml:space="preserve"> PAGEREF _Toc157560150 \h </w:instrText>
        </w:r>
        <w:r w:rsidR="007616CD">
          <w:rPr>
            <w:noProof/>
            <w:webHidden/>
          </w:rPr>
        </w:r>
        <w:r w:rsidR="007616CD">
          <w:rPr>
            <w:noProof/>
            <w:webHidden/>
          </w:rPr>
          <w:fldChar w:fldCharType="separate"/>
        </w:r>
        <w:r w:rsidR="000B320F">
          <w:rPr>
            <w:noProof/>
            <w:webHidden/>
          </w:rPr>
          <w:t>30</w:t>
        </w:r>
        <w:r w:rsidR="007616CD">
          <w:rPr>
            <w:noProof/>
            <w:webHidden/>
          </w:rPr>
          <w:fldChar w:fldCharType="end"/>
        </w:r>
      </w:hyperlink>
    </w:p>
    <w:p w14:paraId="46F25422" w14:textId="10028FE2"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1" w:history="1">
        <w:r w:rsidR="007616CD" w:rsidRPr="00BF5924">
          <w:rPr>
            <w:rStyle w:val="Hyperlink"/>
            <w:noProof/>
            <w:lang w:val="id-ID" w:eastAsia="en-GB" w:bidi="x-none"/>
            <w14:scene3d>
              <w14:camera w14:prst="orthographicFront"/>
              <w14:lightRig w14:rig="threePt" w14:dir="t">
                <w14:rot w14:lat="0" w14:lon="0" w14:rev="0"/>
              </w14:lightRig>
            </w14:scene3d>
          </w:rPr>
          <w:t>4.1.2</w:t>
        </w:r>
        <w:r w:rsidR="007616CD" w:rsidRPr="00BF5924">
          <w:rPr>
            <w:rStyle w:val="Hyperlink"/>
            <w:noProof/>
            <w:lang w:val="id-ID" w:eastAsia="en-GB"/>
          </w:rPr>
          <w:t xml:space="preserve"> Hasil Model Analisis Sentimen</w:t>
        </w:r>
        <w:r w:rsidR="007616CD">
          <w:rPr>
            <w:noProof/>
            <w:webHidden/>
          </w:rPr>
          <w:tab/>
        </w:r>
        <w:r w:rsidR="007616CD">
          <w:rPr>
            <w:noProof/>
            <w:webHidden/>
          </w:rPr>
          <w:fldChar w:fldCharType="begin"/>
        </w:r>
        <w:r w:rsidR="007616CD">
          <w:rPr>
            <w:noProof/>
            <w:webHidden/>
          </w:rPr>
          <w:instrText xml:space="preserve"> PAGEREF _Toc157560151 \h </w:instrText>
        </w:r>
        <w:r w:rsidR="007616CD">
          <w:rPr>
            <w:noProof/>
            <w:webHidden/>
          </w:rPr>
        </w:r>
        <w:r w:rsidR="007616CD">
          <w:rPr>
            <w:noProof/>
            <w:webHidden/>
          </w:rPr>
          <w:fldChar w:fldCharType="separate"/>
        </w:r>
        <w:r w:rsidR="000B320F">
          <w:rPr>
            <w:noProof/>
            <w:webHidden/>
          </w:rPr>
          <w:t>30</w:t>
        </w:r>
        <w:r w:rsidR="007616CD">
          <w:rPr>
            <w:noProof/>
            <w:webHidden/>
          </w:rPr>
          <w:fldChar w:fldCharType="end"/>
        </w:r>
      </w:hyperlink>
    </w:p>
    <w:p w14:paraId="599280E7" w14:textId="0A263F15"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2" w:history="1">
        <w:r w:rsidR="007616CD" w:rsidRPr="00BF5924">
          <w:rPr>
            <w:rStyle w:val="Hyperlink"/>
            <w:noProof/>
            <w:lang w:bidi="x-none"/>
            <w14:scene3d>
              <w14:camera w14:prst="orthographicFront"/>
              <w14:lightRig w14:rig="threePt" w14:dir="t">
                <w14:rot w14:lat="0" w14:lon="0" w14:rev="0"/>
              </w14:lightRig>
            </w14:scene3d>
          </w:rPr>
          <w:t>4.2</w:t>
        </w:r>
        <w:r w:rsidR="007616CD" w:rsidRPr="00BF5924">
          <w:rPr>
            <w:rStyle w:val="Hyperlink"/>
            <w:noProof/>
          </w:rPr>
          <w:t xml:space="preserve"> Analisis Data Eksploratif </w:t>
        </w:r>
        <w:r w:rsidR="007616CD" w:rsidRPr="00BF5924">
          <w:rPr>
            <w:rStyle w:val="Hyperlink"/>
            <w:noProof/>
            <w:lang w:val="en-US"/>
          </w:rPr>
          <w:t>Seri</w:t>
        </w:r>
        <w:r w:rsidR="007616CD" w:rsidRPr="00BF5924">
          <w:rPr>
            <w:rStyle w:val="Hyperlink"/>
            <w:noProof/>
          </w:rPr>
          <w:t xml:space="preserve"> Waktu</w:t>
        </w:r>
        <w:r w:rsidR="007616CD">
          <w:rPr>
            <w:noProof/>
            <w:webHidden/>
          </w:rPr>
          <w:tab/>
        </w:r>
        <w:r w:rsidR="007616CD">
          <w:rPr>
            <w:noProof/>
            <w:webHidden/>
          </w:rPr>
          <w:fldChar w:fldCharType="begin"/>
        </w:r>
        <w:r w:rsidR="007616CD">
          <w:rPr>
            <w:noProof/>
            <w:webHidden/>
          </w:rPr>
          <w:instrText xml:space="preserve"> PAGEREF _Toc157560152 \h </w:instrText>
        </w:r>
        <w:r w:rsidR="007616CD">
          <w:rPr>
            <w:noProof/>
            <w:webHidden/>
          </w:rPr>
        </w:r>
        <w:r w:rsidR="007616CD">
          <w:rPr>
            <w:noProof/>
            <w:webHidden/>
          </w:rPr>
          <w:fldChar w:fldCharType="separate"/>
        </w:r>
        <w:r w:rsidR="000B320F">
          <w:rPr>
            <w:noProof/>
            <w:webHidden/>
          </w:rPr>
          <w:t>32</w:t>
        </w:r>
        <w:r w:rsidR="007616CD">
          <w:rPr>
            <w:noProof/>
            <w:webHidden/>
          </w:rPr>
          <w:fldChar w:fldCharType="end"/>
        </w:r>
      </w:hyperlink>
    </w:p>
    <w:p w14:paraId="646814FA" w14:textId="7D99403D"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3" w:history="1">
        <w:r w:rsidR="007616CD" w:rsidRPr="00BF5924">
          <w:rPr>
            <w:rStyle w:val="Hyperlink"/>
            <w:noProof/>
            <w:lang w:val="id-ID"/>
          </w:rPr>
          <w:t>4.2.1</w:t>
        </w:r>
        <w:r w:rsidR="007616CD" w:rsidRPr="00BF5924">
          <w:rPr>
            <w:rStyle w:val="Hyperlink"/>
            <w:i/>
            <w:iCs/>
            <w:noProof/>
            <w:lang w:val="id-ID"/>
          </w:rPr>
          <w:t xml:space="preserve"> Time Lag Plot</w:t>
        </w:r>
        <w:r w:rsidR="007616CD" w:rsidRPr="00BF5924">
          <w:rPr>
            <w:rStyle w:val="Hyperlink"/>
            <w:noProof/>
            <w:lang w:val="id-ID"/>
          </w:rPr>
          <w:t xml:space="preserve"> (TLP)</w:t>
        </w:r>
        <w:r w:rsidR="007616CD">
          <w:rPr>
            <w:noProof/>
            <w:webHidden/>
          </w:rPr>
          <w:tab/>
        </w:r>
        <w:r w:rsidR="007616CD">
          <w:rPr>
            <w:noProof/>
            <w:webHidden/>
          </w:rPr>
          <w:fldChar w:fldCharType="begin"/>
        </w:r>
        <w:r w:rsidR="007616CD">
          <w:rPr>
            <w:noProof/>
            <w:webHidden/>
          </w:rPr>
          <w:instrText xml:space="preserve"> PAGEREF _Toc157560153 \h </w:instrText>
        </w:r>
        <w:r w:rsidR="007616CD">
          <w:rPr>
            <w:noProof/>
            <w:webHidden/>
          </w:rPr>
        </w:r>
        <w:r w:rsidR="007616CD">
          <w:rPr>
            <w:noProof/>
            <w:webHidden/>
          </w:rPr>
          <w:fldChar w:fldCharType="separate"/>
        </w:r>
        <w:r w:rsidR="000B320F">
          <w:rPr>
            <w:noProof/>
            <w:webHidden/>
          </w:rPr>
          <w:t>34</w:t>
        </w:r>
        <w:r w:rsidR="007616CD">
          <w:rPr>
            <w:noProof/>
            <w:webHidden/>
          </w:rPr>
          <w:fldChar w:fldCharType="end"/>
        </w:r>
      </w:hyperlink>
    </w:p>
    <w:p w14:paraId="07F9ACB7" w14:textId="3C7B9C42"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4" w:history="1">
        <w:r w:rsidR="007616CD" w:rsidRPr="00BF5924">
          <w:rPr>
            <w:rStyle w:val="Hyperlink"/>
            <w:noProof/>
            <w:lang w:val="id-ID"/>
          </w:rPr>
          <w:t>4.2.2</w:t>
        </w:r>
        <w:r w:rsidR="007616CD" w:rsidRPr="00BF5924">
          <w:rPr>
            <w:rStyle w:val="Hyperlink"/>
            <w:i/>
            <w:iCs/>
            <w:noProof/>
            <w:lang w:val="id-ID"/>
          </w:rPr>
          <w:t xml:space="preserve"> Multiple Seasonal-</w:t>
        </w:r>
        <w:r w:rsidR="00CC5DBE">
          <w:rPr>
            <w:rStyle w:val="Hyperlink"/>
            <w:i/>
            <w:iCs/>
            <w:noProof/>
            <w:lang w:val="id-ID"/>
          </w:rPr>
          <w:t>Tren</w:t>
        </w:r>
        <w:r w:rsidR="00CC5DBE">
          <w:rPr>
            <w:rStyle w:val="Hyperlink"/>
            <w:i/>
            <w:iCs/>
            <w:noProof/>
            <w:lang w:val="en-US"/>
          </w:rPr>
          <w:t>d</w:t>
        </w:r>
        <w:r w:rsidR="007616CD" w:rsidRPr="00BF5924">
          <w:rPr>
            <w:rStyle w:val="Hyperlink"/>
            <w:i/>
            <w:iCs/>
            <w:noProof/>
            <w:lang w:val="id-ID"/>
          </w:rPr>
          <w:t xml:space="preserve"> decomposition using LOESS</w:t>
        </w:r>
        <w:r w:rsidR="007616CD" w:rsidRPr="00BF5924">
          <w:rPr>
            <w:rStyle w:val="Hyperlink"/>
            <w:noProof/>
            <w:lang w:val="id-ID"/>
          </w:rPr>
          <w:t xml:space="preserve"> (MSTL)</w:t>
        </w:r>
        <w:r w:rsidR="007616CD">
          <w:rPr>
            <w:noProof/>
            <w:webHidden/>
          </w:rPr>
          <w:tab/>
        </w:r>
        <w:r w:rsidR="007616CD">
          <w:rPr>
            <w:noProof/>
            <w:webHidden/>
          </w:rPr>
          <w:fldChar w:fldCharType="begin"/>
        </w:r>
        <w:r w:rsidR="007616CD">
          <w:rPr>
            <w:noProof/>
            <w:webHidden/>
          </w:rPr>
          <w:instrText xml:space="preserve"> PAGEREF _Toc157560154 \h </w:instrText>
        </w:r>
        <w:r w:rsidR="007616CD">
          <w:rPr>
            <w:noProof/>
            <w:webHidden/>
          </w:rPr>
        </w:r>
        <w:r w:rsidR="007616CD">
          <w:rPr>
            <w:noProof/>
            <w:webHidden/>
          </w:rPr>
          <w:fldChar w:fldCharType="separate"/>
        </w:r>
        <w:r w:rsidR="000B320F">
          <w:rPr>
            <w:noProof/>
            <w:webHidden/>
          </w:rPr>
          <w:t>34</w:t>
        </w:r>
        <w:r w:rsidR="007616CD">
          <w:rPr>
            <w:noProof/>
            <w:webHidden/>
          </w:rPr>
          <w:fldChar w:fldCharType="end"/>
        </w:r>
      </w:hyperlink>
    </w:p>
    <w:p w14:paraId="10639F8E" w14:textId="7451D8A2"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5" w:history="1">
        <w:r w:rsidR="007616CD" w:rsidRPr="00BF5924">
          <w:rPr>
            <w:rStyle w:val="Hyperlink"/>
            <w:noProof/>
            <w:lang w:val="id-ID"/>
          </w:rPr>
          <w:t>4.2.3</w:t>
        </w:r>
        <w:r w:rsidR="007616CD" w:rsidRPr="00BF5924">
          <w:rPr>
            <w:rStyle w:val="Hyperlink"/>
            <w:i/>
            <w:iCs/>
            <w:noProof/>
            <w:lang w:val="id-ID"/>
          </w:rPr>
          <w:t xml:space="preserve"> Outlier </w:t>
        </w:r>
        <w:r w:rsidR="007616CD" w:rsidRPr="00BF5924">
          <w:rPr>
            <w:rStyle w:val="Hyperlink"/>
            <w:noProof/>
            <w:lang w:val="id-ID"/>
          </w:rPr>
          <w:t>(Nilai Pencilan)</w:t>
        </w:r>
        <w:r w:rsidR="007616CD">
          <w:rPr>
            <w:noProof/>
            <w:webHidden/>
          </w:rPr>
          <w:tab/>
        </w:r>
        <w:r w:rsidR="007616CD">
          <w:rPr>
            <w:noProof/>
            <w:webHidden/>
          </w:rPr>
          <w:fldChar w:fldCharType="begin"/>
        </w:r>
        <w:r w:rsidR="007616CD">
          <w:rPr>
            <w:noProof/>
            <w:webHidden/>
          </w:rPr>
          <w:instrText xml:space="preserve"> PAGEREF _Toc157560155 \h </w:instrText>
        </w:r>
        <w:r w:rsidR="007616CD">
          <w:rPr>
            <w:noProof/>
            <w:webHidden/>
          </w:rPr>
        </w:r>
        <w:r w:rsidR="007616CD">
          <w:rPr>
            <w:noProof/>
            <w:webHidden/>
          </w:rPr>
          <w:fldChar w:fldCharType="separate"/>
        </w:r>
        <w:r w:rsidR="000B320F">
          <w:rPr>
            <w:noProof/>
            <w:webHidden/>
          </w:rPr>
          <w:t>35</w:t>
        </w:r>
        <w:r w:rsidR="007616CD">
          <w:rPr>
            <w:noProof/>
            <w:webHidden/>
          </w:rPr>
          <w:fldChar w:fldCharType="end"/>
        </w:r>
      </w:hyperlink>
    </w:p>
    <w:p w14:paraId="58ECD178" w14:textId="64EA7B5A"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6" w:history="1">
        <w:r w:rsidR="007616CD" w:rsidRPr="00BF5924">
          <w:rPr>
            <w:rStyle w:val="Hyperlink"/>
            <w:noProof/>
            <w:lang w:val="id-ID"/>
          </w:rPr>
          <w:t>4.2.4 Tes Stasioner</w:t>
        </w:r>
        <w:r w:rsidR="007616CD">
          <w:rPr>
            <w:noProof/>
            <w:webHidden/>
          </w:rPr>
          <w:tab/>
        </w:r>
        <w:r w:rsidR="007616CD">
          <w:rPr>
            <w:noProof/>
            <w:webHidden/>
          </w:rPr>
          <w:fldChar w:fldCharType="begin"/>
        </w:r>
        <w:r w:rsidR="007616CD">
          <w:rPr>
            <w:noProof/>
            <w:webHidden/>
          </w:rPr>
          <w:instrText xml:space="preserve"> PAGEREF _Toc157560156 \h </w:instrText>
        </w:r>
        <w:r w:rsidR="007616CD">
          <w:rPr>
            <w:noProof/>
            <w:webHidden/>
          </w:rPr>
        </w:r>
        <w:r w:rsidR="007616CD">
          <w:rPr>
            <w:noProof/>
            <w:webHidden/>
          </w:rPr>
          <w:fldChar w:fldCharType="separate"/>
        </w:r>
        <w:r w:rsidR="000B320F">
          <w:rPr>
            <w:noProof/>
            <w:webHidden/>
          </w:rPr>
          <w:t>36</w:t>
        </w:r>
        <w:r w:rsidR="007616CD">
          <w:rPr>
            <w:noProof/>
            <w:webHidden/>
          </w:rPr>
          <w:fldChar w:fldCharType="end"/>
        </w:r>
      </w:hyperlink>
    </w:p>
    <w:p w14:paraId="102CBBFE" w14:textId="00062066" w:rsidR="007616CD" w:rsidRDefault="009F0385"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7" w:history="1">
        <w:r w:rsidR="007616CD" w:rsidRPr="00BF5924">
          <w:rPr>
            <w:rStyle w:val="Hyperlink"/>
            <w:noProof/>
            <w:lang w:eastAsia="en-GB" w:bidi="x-none"/>
            <w14:scene3d>
              <w14:camera w14:prst="orthographicFront"/>
              <w14:lightRig w14:rig="threePt" w14:dir="t">
                <w14:rot w14:lat="0" w14:lon="0" w14:rev="0"/>
              </w14:lightRig>
            </w14:scene3d>
          </w:rPr>
          <w:t>4.3</w:t>
        </w:r>
        <w:r w:rsidR="007616CD" w:rsidRPr="00BF5924">
          <w:rPr>
            <w:rStyle w:val="Hyperlink"/>
            <w:noProof/>
            <w:lang w:eastAsia="en-GB"/>
          </w:rPr>
          <w:t xml:space="preserve"> Peramalan Deret Waktu</w:t>
        </w:r>
        <w:r w:rsidR="007616CD">
          <w:rPr>
            <w:noProof/>
            <w:webHidden/>
          </w:rPr>
          <w:tab/>
        </w:r>
        <w:r w:rsidR="007616CD">
          <w:rPr>
            <w:noProof/>
            <w:webHidden/>
          </w:rPr>
          <w:fldChar w:fldCharType="begin"/>
        </w:r>
        <w:r w:rsidR="007616CD">
          <w:rPr>
            <w:noProof/>
            <w:webHidden/>
          </w:rPr>
          <w:instrText xml:space="preserve"> PAGEREF _Toc157560157 \h </w:instrText>
        </w:r>
        <w:r w:rsidR="007616CD">
          <w:rPr>
            <w:noProof/>
            <w:webHidden/>
          </w:rPr>
        </w:r>
        <w:r w:rsidR="007616CD">
          <w:rPr>
            <w:noProof/>
            <w:webHidden/>
          </w:rPr>
          <w:fldChar w:fldCharType="separate"/>
        </w:r>
        <w:r w:rsidR="000B320F">
          <w:rPr>
            <w:noProof/>
            <w:webHidden/>
          </w:rPr>
          <w:t>38</w:t>
        </w:r>
        <w:r w:rsidR="007616CD">
          <w:rPr>
            <w:noProof/>
            <w:webHidden/>
          </w:rPr>
          <w:fldChar w:fldCharType="end"/>
        </w:r>
      </w:hyperlink>
    </w:p>
    <w:p w14:paraId="1F34B91F" w14:textId="0484F1B5"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8" w:history="1">
        <w:r w:rsidR="007616CD" w:rsidRPr="00BF5924">
          <w:rPr>
            <w:rStyle w:val="Hyperlink"/>
            <w:noProof/>
            <w:lang w:val="id-ID"/>
          </w:rPr>
          <w:t>4.3.1</w:t>
        </w:r>
        <w:r w:rsidR="007616CD" w:rsidRPr="00BF5924">
          <w:rPr>
            <w:rStyle w:val="Hyperlink"/>
            <w:i/>
            <w:iCs/>
            <w:noProof/>
            <w:lang w:val="en-US"/>
          </w:rPr>
          <w:t xml:space="preserve"> Explainability</w:t>
        </w:r>
        <w:r w:rsidR="007616CD" w:rsidRPr="00BF5924">
          <w:rPr>
            <w:rStyle w:val="Hyperlink"/>
            <w:noProof/>
            <w:lang w:val="en-US"/>
          </w:rPr>
          <w:t xml:space="preserve"> Model TFT</w:t>
        </w:r>
        <w:r w:rsidR="007616CD">
          <w:rPr>
            <w:noProof/>
            <w:webHidden/>
          </w:rPr>
          <w:tab/>
        </w:r>
        <w:r w:rsidR="007616CD">
          <w:rPr>
            <w:noProof/>
            <w:webHidden/>
          </w:rPr>
          <w:fldChar w:fldCharType="begin"/>
        </w:r>
        <w:r w:rsidR="007616CD">
          <w:rPr>
            <w:noProof/>
            <w:webHidden/>
          </w:rPr>
          <w:instrText xml:space="preserve"> PAGEREF _Toc157560158 \h </w:instrText>
        </w:r>
        <w:r w:rsidR="007616CD">
          <w:rPr>
            <w:noProof/>
            <w:webHidden/>
          </w:rPr>
        </w:r>
        <w:r w:rsidR="007616CD">
          <w:rPr>
            <w:noProof/>
            <w:webHidden/>
          </w:rPr>
          <w:fldChar w:fldCharType="separate"/>
        </w:r>
        <w:r w:rsidR="000B320F">
          <w:rPr>
            <w:noProof/>
            <w:webHidden/>
          </w:rPr>
          <w:t>39</w:t>
        </w:r>
        <w:r w:rsidR="007616CD">
          <w:rPr>
            <w:noProof/>
            <w:webHidden/>
          </w:rPr>
          <w:fldChar w:fldCharType="end"/>
        </w:r>
      </w:hyperlink>
    </w:p>
    <w:p w14:paraId="44AE966E" w14:textId="621A4D7D"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9" w:history="1">
        <w:r w:rsidR="007616CD" w:rsidRPr="00BF5924">
          <w:rPr>
            <w:rStyle w:val="Hyperlink"/>
            <w:noProof/>
            <w:lang w:val="id-ID"/>
          </w:rPr>
          <w:t>4.3.2 Model TFT tanpa Volume dan Sentimen</w:t>
        </w:r>
        <w:r w:rsidR="007616CD">
          <w:rPr>
            <w:noProof/>
            <w:webHidden/>
          </w:rPr>
          <w:tab/>
        </w:r>
        <w:r w:rsidR="007616CD">
          <w:rPr>
            <w:noProof/>
            <w:webHidden/>
          </w:rPr>
          <w:fldChar w:fldCharType="begin"/>
        </w:r>
        <w:r w:rsidR="007616CD">
          <w:rPr>
            <w:noProof/>
            <w:webHidden/>
          </w:rPr>
          <w:instrText xml:space="preserve"> PAGEREF _Toc157560159 \h </w:instrText>
        </w:r>
        <w:r w:rsidR="007616CD">
          <w:rPr>
            <w:noProof/>
            <w:webHidden/>
          </w:rPr>
        </w:r>
        <w:r w:rsidR="007616CD">
          <w:rPr>
            <w:noProof/>
            <w:webHidden/>
          </w:rPr>
          <w:fldChar w:fldCharType="separate"/>
        </w:r>
        <w:r w:rsidR="000B320F">
          <w:rPr>
            <w:noProof/>
            <w:webHidden/>
          </w:rPr>
          <w:t>41</w:t>
        </w:r>
        <w:r w:rsidR="007616CD">
          <w:rPr>
            <w:noProof/>
            <w:webHidden/>
          </w:rPr>
          <w:fldChar w:fldCharType="end"/>
        </w:r>
      </w:hyperlink>
    </w:p>
    <w:p w14:paraId="78CDCE54" w14:textId="0A553D1D"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0" w:history="1">
        <w:r w:rsidR="007616CD" w:rsidRPr="00BF5924">
          <w:rPr>
            <w:rStyle w:val="Hyperlink"/>
            <w:noProof/>
            <w:lang w:val="id-ID"/>
          </w:rPr>
          <w:t xml:space="preserve">4.3.3 Model TFT tanpa </w:t>
        </w:r>
        <w:r w:rsidR="007616CD" w:rsidRPr="00BF5924">
          <w:rPr>
            <w:rStyle w:val="Hyperlink"/>
            <w:noProof/>
            <w:lang w:val="en-US"/>
          </w:rPr>
          <w:t>Kovariat Statis</w:t>
        </w:r>
        <w:r w:rsidR="007616CD">
          <w:rPr>
            <w:noProof/>
            <w:webHidden/>
          </w:rPr>
          <w:tab/>
        </w:r>
        <w:r w:rsidR="007616CD">
          <w:rPr>
            <w:noProof/>
            <w:webHidden/>
          </w:rPr>
          <w:fldChar w:fldCharType="begin"/>
        </w:r>
        <w:r w:rsidR="007616CD">
          <w:rPr>
            <w:noProof/>
            <w:webHidden/>
          </w:rPr>
          <w:instrText xml:space="preserve"> PAGEREF _Toc157560160 \h </w:instrText>
        </w:r>
        <w:r w:rsidR="007616CD">
          <w:rPr>
            <w:noProof/>
            <w:webHidden/>
          </w:rPr>
        </w:r>
        <w:r w:rsidR="007616CD">
          <w:rPr>
            <w:noProof/>
            <w:webHidden/>
          </w:rPr>
          <w:fldChar w:fldCharType="separate"/>
        </w:r>
        <w:r w:rsidR="000B320F">
          <w:rPr>
            <w:noProof/>
            <w:webHidden/>
          </w:rPr>
          <w:t>43</w:t>
        </w:r>
        <w:r w:rsidR="007616CD">
          <w:rPr>
            <w:noProof/>
            <w:webHidden/>
          </w:rPr>
          <w:fldChar w:fldCharType="end"/>
        </w:r>
      </w:hyperlink>
    </w:p>
    <w:p w14:paraId="0A715A97" w14:textId="08C565B1" w:rsidR="007616CD" w:rsidRDefault="009F0385"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1" w:history="1">
        <w:r w:rsidR="007616CD" w:rsidRPr="00BF5924">
          <w:rPr>
            <w:rStyle w:val="Hyperlink"/>
            <w:noProof/>
            <w:lang w:val="en-US"/>
          </w:rPr>
          <w:t>4.3.4</w:t>
        </w:r>
        <w:r w:rsidR="007616CD" w:rsidRPr="00BF5924">
          <w:rPr>
            <w:rStyle w:val="Hyperlink"/>
            <w:i/>
            <w:iCs/>
            <w:noProof/>
          </w:rPr>
          <w:t xml:space="preserve"> Cross-Validation</w:t>
        </w:r>
        <w:r w:rsidR="007616CD" w:rsidRPr="00BF5924">
          <w:rPr>
            <w:rStyle w:val="Hyperlink"/>
            <w:noProof/>
          </w:rPr>
          <w:t xml:space="preserve"> Model Peramalan Harga Bitcoin</w:t>
        </w:r>
        <w:r w:rsidR="007616CD">
          <w:rPr>
            <w:noProof/>
            <w:webHidden/>
          </w:rPr>
          <w:tab/>
        </w:r>
        <w:r w:rsidR="007616CD">
          <w:rPr>
            <w:noProof/>
            <w:webHidden/>
          </w:rPr>
          <w:fldChar w:fldCharType="begin"/>
        </w:r>
        <w:r w:rsidR="007616CD">
          <w:rPr>
            <w:noProof/>
            <w:webHidden/>
          </w:rPr>
          <w:instrText xml:space="preserve"> PAGEREF _Toc157560161 \h </w:instrText>
        </w:r>
        <w:r w:rsidR="007616CD">
          <w:rPr>
            <w:noProof/>
            <w:webHidden/>
          </w:rPr>
        </w:r>
        <w:r w:rsidR="007616CD">
          <w:rPr>
            <w:noProof/>
            <w:webHidden/>
          </w:rPr>
          <w:fldChar w:fldCharType="separate"/>
        </w:r>
        <w:r w:rsidR="000B320F">
          <w:rPr>
            <w:noProof/>
            <w:webHidden/>
          </w:rPr>
          <w:t>43</w:t>
        </w:r>
        <w:r w:rsidR="007616CD">
          <w:rPr>
            <w:noProof/>
            <w:webHidden/>
          </w:rPr>
          <w:fldChar w:fldCharType="end"/>
        </w:r>
      </w:hyperlink>
    </w:p>
    <w:p w14:paraId="39ACFFE3" w14:textId="466D65F0"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2" w:history="1">
        <w:r w:rsidR="007616CD" w:rsidRPr="00BF5924">
          <w:rPr>
            <w:rStyle w:val="Hyperlink"/>
            <w:noProof/>
          </w:rPr>
          <w:t>BAB V KESIMPULAN DAN SARAN</w:t>
        </w:r>
        <w:r w:rsidR="007616CD">
          <w:rPr>
            <w:noProof/>
            <w:webHidden/>
          </w:rPr>
          <w:tab/>
        </w:r>
        <w:r w:rsidR="007616CD">
          <w:rPr>
            <w:noProof/>
            <w:webHidden/>
          </w:rPr>
          <w:fldChar w:fldCharType="begin"/>
        </w:r>
        <w:r w:rsidR="007616CD">
          <w:rPr>
            <w:noProof/>
            <w:webHidden/>
          </w:rPr>
          <w:instrText xml:space="preserve"> PAGEREF _Toc157560162 \h </w:instrText>
        </w:r>
        <w:r w:rsidR="007616CD">
          <w:rPr>
            <w:noProof/>
            <w:webHidden/>
          </w:rPr>
        </w:r>
        <w:r w:rsidR="007616CD">
          <w:rPr>
            <w:noProof/>
            <w:webHidden/>
          </w:rPr>
          <w:fldChar w:fldCharType="separate"/>
        </w:r>
        <w:r w:rsidR="000B320F">
          <w:rPr>
            <w:noProof/>
            <w:webHidden/>
          </w:rPr>
          <w:t>45</w:t>
        </w:r>
        <w:r w:rsidR="007616CD">
          <w:rPr>
            <w:noProof/>
            <w:webHidden/>
          </w:rPr>
          <w:fldChar w:fldCharType="end"/>
        </w:r>
      </w:hyperlink>
    </w:p>
    <w:p w14:paraId="3CE187AC" w14:textId="269C98CD" w:rsidR="007616CD" w:rsidRDefault="009F0385"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3" w:history="1">
        <w:r w:rsidR="007616CD" w:rsidRPr="00BF5924">
          <w:rPr>
            <w:rStyle w:val="Hyperlink"/>
            <w:noProof/>
          </w:rPr>
          <w:t>BAB VI DAFTAR PUSTAKA</w:t>
        </w:r>
        <w:r w:rsidR="007616CD">
          <w:rPr>
            <w:noProof/>
            <w:webHidden/>
          </w:rPr>
          <w:tab/>
        </w:r>
        <w:r w:rsidR="007616CD">
          <w:rPr>
            <w:noProof/>
            <w:webHidden/>
          </w:rPr>
          <w:fldChar w:fldCharType="begin"/>
        </w:r>
        <w:r w:rsidR="007616CD">
          <w:rPr>
            <w:noProof/>
            <w:webHidden/>
          </w:rPr>
          <w:instrText xml:space="preserve"> PAGEREF _Toc157560163 \h </w:instrText>
        </w:r>
        <w:r w:rsidR="007616CD">
          <w:rPr>
            <w:noProof/>
            <w:webHidden/>
          </w:rPr>
        </w:r>
        <w:r w:rsidR="007616CD">
          <w:rPr>
            <w:noProof/>
            <w:webHidden/>
          </w:rPr>
          <w:fldChar w:fldCharType="separate"/>
        </w:r>
        <w:r w:rsidR="000B320F">
          <w:rPr>
            <w:noProof/>
            <w:webHidden/>
          </w:rPr>
          <w:t>46</w:t>
        </w:r>
        <w:r w:rsidR="007616CD">
          <w:rPr>
            <w:noProof/>
            <w:webHidden/>
          </w:rPr>
          <w:fldChar w:fldCharType="end"/>
        </w:r>
      </w:hyperlink>
    </w:p>
    <w:p w14:paraId="6978729F" w14:textId="331EB404" w:rsidR="00DA23EA" w:rsidRPr="000F0683" w:rsidRDefault="007616CD"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D432297" w14:textId="3A87489C" w:rsidR="002B0374" w:rsidRPr="002B0374" w:rsidRDefault="007F4207" w:rsidP="00774D9F">
      <w:pPr>
        <w:pStyle w:val="BAB"/>
      </w:pPr>
      <w:bookmarkStart w:id="34" w:name="_Toc155857976"/>
      <w:bookmarkStart w:id="35" w:name="_Toc156075233"/>
      <w:bookmarkStart w:id="36" w:name="_Toc157171779"/>
      <w:bookmarkStart w:id="37" w:name="_Toc157560034"/>
      <w:bookmarkStart w:id="38" w:name="_Toc157560119"/>
      <w:r w:rsidRPr="000F0683">
        <w:lastRenderedPageBreak/>
        <w:t>DAFTAR GAMBAR</w:t>
      </w:r>
      <w:bookmarkEnd w:id="34"/>
      <w:bookmarkEnd w:id="35"/>
      <w:bookmarkEnd w:id="36"/>
      <w:bookmarkEnd w:id="37"/>
      <w:bookmarkEnd w:id="38"/>
    </w:p>
    <w:p w14:paraId="77915F96" w14:textId="0452995F"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561242" w:history="1">
        <w:r w:rsidR="005939B1" w:rsidRPr="003C0B06">
          <w:rPr>
            <w:rStyle w:val="Hyperlink"/>
            <w:noProof/>
          </w:rPr>
          <w:t>Gambar 2.1</w:t>
        </w:r>
        <w:r w:rsidR="005939B1" w:rsidRPr="003C0B06">
          <w:rPr>
            <w:rStyle w:val="Hyperlink"/>
            <w:noProof/>
            <w:lang w:val="en-US"/>
          </w:rPr>
          <w:t>.</w:t>
        </w:r>
        <w:r w:rsidR="005939B1" w:rsidRPr="003C0B06">
          <w:rPr>
            <w:rStyle w:val="Hyperlink"/>
            <w:noProof/>
          </w:rPr>
          <w:t xml:space="preserve"> Arsitektur </w:t>
        </w:r>
        <w:r w:rsidR="005939B1" w:rsidRPr="003C0B06">
          <w:rPr>
            <w:rStyle w:val="Hyperlink"/>
            <w:i/>
            <w:iCs/>
            <w:noProof/>
          </w:rPr>
          <w:t>Recurrent Neural Network</w:t>
        </w:r>
        <w:r w:rsidR="005939B1">
          <w:rPr>
            <w:noProof/>
            <w:webHidden/>
          </w:rPr>
          <w:tab/>
        </w:r>
        <w:r w:rsidR="005939B1">
          <w:rPr>
            <w:noProof/>
            <w:webHidden/>
          </w:rPr>
          <w:fldChar w:fldCharType="begin"/>
        </w:r>
        <w:r w:rsidR="005939B1">
          <w:rPr>
            <w:noProof/>
            <w:webHidden/>
          </w:rPr>
          <w:instrText xml:space="preserve"> PAGEREF _Toc157561242 \h </w:instrText>
        </w:r>
        <w:r w:rsidR="005939B1">
          <w:rPr>
            <w:noProof/>
            <w:webHidden/>
          </w:rPr>
        </w:r>
        <w:r w:rsidR="005939B1">
          <w:rPr>
            <w:noProof/>
            <w:webHidden/>
          </w:rPr>
          <w:fldChar w:fldCharType="separate"/>
        </w:r>
        <w:r w:rsidR="000B320F">
          <w:rPr>
            <w:noProof/>
            <w:webHidden/>
          </w:rPr>
          <w:t>6</w:t>
        </w:r>
        <w:r w:rsidR="005939B1">
          <w:rPr>
            <w:noProof/>
            <w:webHidden/>
          </w:rPr>
          <w:fldChar w:fldCharType="end"/>
        </w:r>
      </w:hyperlink>
    </w:p>
    <w:p w14:paraId="1F0CFAB3" w14:textId="7BA35FCD"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3" w:history="1">
        <w:r w:rsidR="005939B1" w:rsidRPr="003C0B06">
          <w:rPr>
            <w:rStyle w:val="Hyperlink"/>
            <w:noProof/>
          </w:rPr>
          <w:t xml:space="preserve">Gambar 2.2. Arsitektur </w:t>
        </w:r>
        <w:r w:rsidR="005939B1" w:rsidRPr="003C0B06">
          <w:rPr>
            <w:rStyle w:val="Hyperlink"/>
            <w:i/>
            <w:iCs/>
            <w:noProof/>
          </w:rPr>
          <w:t>Long-Short Term Memory</w:t>
        </w:r>
        <w:r w:rsidR="005939B1">
          <w:rPr>
            <w:noProof/>
            <w:webHidden/>
          </w:rPr>
          <w:tab/>
        </w:r>
        <w:r w:rsidR="005939B1">
          <w:rPr>
            <w:noProof/>
            <w:webHidden/>
          </w:rPr>
          <w:fldChar w:fldCharType="begin"/>
        </w:r>
        <w:r w:rsidR="005939B1">
          <w:rPr>
            <w:noProof/>
            <w:webHidden/>
          </w:rPr>
          <w:instrText xml:space="preserve"> PAGEREF _Toc157561243 \h </w:instrText>
        </w:r>
        <w:r w:rsidR="005939B1">
          <w:rPr>
            <w:noProof/>
            <w:webHidden/>
          </w:rPr>
        </w:r>
        <w:r w:rsidR="005939B1">
          <w:rPr>
            <w:noProof/>
            <w:webHidden/>
          </w:rPr>
          <w:fldChar w:fldCharType="separate"/>
        </w:r>
        <w:r w:rsidR="000B320F">
          <w:rPr>
            <w:noProof/>
            <w:webHidden/>
          </w:rPr>
          <w:t>8</w:t>
        </w:r>
        <w:r w:rsidR="005939B1">
          <w:rPr>
            <w:noProof/>
            <w:webHidden/>
          </w:rPr>
          <w:fldChar w:fldCharType="end"/>
        </w:r>
      </w:hyperlink>
    </w:p>
    <w:p w14:paraId="4FFA6C95" w14:textId="0814B55C"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4" w:history="1">
        <w:r w:rsidR="005939B1" w:rsidRPr="003C0B06">
          <w:rPr>
            <w:rStyle w:val="Hyperlink"/>
            <w:noProof/>
          </w:rPr>
          <w:t>Gambar 2.3</w:t>
        </w:r>
        <w:r w:rsidR="005939B1" w:rsidRPr="003C0B06">
          <w:rPr>
            <w:rStyle w:val="Hyperlink"/>
            <w:noProof/>
            <w:lang w:val="en-US"/>
          </w:rPr>
          <w:t>. Arsitektur Gated Recurrent Unit</w:t>
        </w:r>
        <w:r w:rsidR="005939B1">
          <w:rPr>
            <w:noProof/>
            <w:webHidden/>
          </w:rPr>
          <w:tab/>
        </w:r>
        <w:r w:rsidR="005939B1">
          <w:rPr>
            <w:noProof/>
            <w:webHidden/>
          </w:rPr>
          <w:fldChar w:fldCharType="begin"/>
        </w:r>
        <w:r w:rsidR="005939B1">
          <w:rPr>
            <w:noProof/>
            <w:webHidden/>
          </w:rPr>
          <w:instrText xml:space="preserve"> PAGEREF _Toc157561244 \h </w:instrText>
        </w:r>
        <w:r w:rsidR="005939B1">
          <w:rPr>
            <w:noProof/>
            <w:webHidden/>
          </w:rPr>
        </w:r>
        <w:r w:rsidR="005939B1">
          <w:rPr>
            <w:noProof/>
            <w:webHidden/>
          </w:rPr>
          <w:fldChar w:fldCharType="separate"/>
        </w:r>
        <w:r w:rsidR="000B320F">
          <w:rPr>
            <w:noProof/>
            <w:webHidden/>
          </w:rPr>
          <w:t>9</w:t>
        </w:r>
        <w:r w:rsidR="005939B1">
          <w:rPr>
            <w:noProof/>
            <w:webHidden/>
          </w:rPr>
          <w:fldChar w:fldCharType="end"/>
        </w:r>
      </w:hyperlink>
    </w:p>
    <w:p w14:paraId="55247BE0" w14:textId="0CE32BB5"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5" w:history="1">
        <w:r w:rsidR="005939B1" w:rsidRPr="003C0B06">
          <w:rPr>
            <w:rStyle w:val="Hyperlink"/>
            <w:noProof/>
          </w:rPr>
          <w:t>Gambar 2.4</w:t>
        </w:r>
        <w:r w:rsidR="005939B1" w:rsidRPr="003C0B06">
          <w:rPr>
            <w:rStyle w:val="Hyperlink"/>
            <w:noProof/>
            <w:lang w:val="en-US"/>
          </w:rPr>
          <w:t>.</w:t>
        </w:r>
        <w:r w:rsidR="005939B1" w:rsidRPr="003C0B06">
          <w:rPr>
            <w:rStyle w:val="Hyperlink"/>
            <w:noProof/>
          </w:rPr>
          <w:t xml:space="preserve"> </w:t>
        </w:r>
        <w:r w:rsidR="005939B1" w:rsidRPr="003C0B06">
          <w:rPr>
            <w:rStyle w:val="Hyperlink"/>
            <w:noProof/>
            <w:lang w:val="en-US"/>
          </w:rPr>
          <w:t xml:space="preserve">Arsitektur </w:t>
        </w:r>
        <w:r w:rsidR="005939B1" w:rsidRPr="003C0B06">
          <w:rPr>
            <w:rStyle w:val="Hyperlink"/>
            <w:noProof/>
          </w:rPr>
          <w:t>Temporal Convolutional Network</w:t>
        </w:r>
        <w:r w:rsidR="005939B1">
          <w:rPr>
            <w:noProof/>
            <w:webHidden/>
          </w:rPr>
          <w:tab/>
        </w:r>
        <w:r w:rsidR="005939B1">
          <w:rPr>
            <w:noProof/>
            <w:webHidden/>
          </w:rPr>
          <w:fldChar w:fldCharType="begin"/>
        </w:r>
        <w:r w:rsidR="005939B1">
          <w:rPr>
            <w:noProof/>
            <w:webHidden/>
          </w:rPr>
          <w:instrText xml:space="preserve"> PAGEREF _Toc157561245 \h </w:instrText>
        </w:r>
        <w:r w:rsidR="005939B1">
          <w:rPr>
            <w:noProof/>
            <w:webHidden/>
          </w:rPr>
        </w:r>
        <w:r w:rsidR="005939B1">
          <w:rPr>
            <w:noProof/>
            <w:webHidden/>
          </w:rPr>
          <w:fldChar w:fldCharType="separate"/>
        </w:r>
        <w:r w:rsidR="000B320F">
          <w:rPr>
            <w:noProof/>
            <w:webHidden/>
          </w:rPr>
          <w:t>9</w:t>
        </w:r>
        <w:r w:rsidR="005939B1">
          <w:rPr>
            <w:noProof/>
            <w:webHidden/>
          </w:rPr>
          <w:fldChar w:fldCharType="end"/>
        </w:r>
      </w:hyperlink>
    </w:p>
    <w:p w14:paraId="73B121DB" w14:textId="4CD86926"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6" w:history="1">
        <w:r w:rsidR="005939B1" w:rsidRPr="003C0B06">
          <w:rPr>
            <w:rStyle w:val="Hyperlink"/>
            <w:noProof/>
          </w:rPr>
          <w:t>Gambar 2.5. Arsitektur Transformer</w:t>
        </w:r>
        <w:r w:rsidR="005939B1">
          <w:rPr>
            <w:noProof/>
            <w:webHidden/>
          </w:rPr>
          <w:tab/>
        </w:r>
        <w:r w:rsidR="005939B1">
          <w:rPr>
            <w:noProof/>
            <w:webHidden/>
          </w:rPr>
          <w:fldChar w:fldCharType="begin"/>
        </w:r>
        <w:r w:rsidR="005939B1">
          <w:rPr>
            <w:noProof/>
            <w:webHidden/>
          </w:rPr>
          <w:instrText xml:space="preserve"> PAGEREF _Toc157561246 \h </w:instrText>
        </w:r>
        <w:r w:rsidR="005939B1">
          <w:rPr>
            <w:noProof/>
            <w:webHidden/>
          </w:rPr>
        </w:r>
        <w:r w:rsidR="005939B1">
          <w:rPr>
            <w:noProof/>
            <w:webHidden/>
          </w:rPr>
          <w:fldChar w:fldCharType="separate"/>
        </w:r>
        <w:r w:rsidR="000B320F">
          <w:rPr>
            <w:noProof/>
            <w:webHidden/>
          </w:rPr>
          <w:t>10</w:t>
        </w:r>
        <w:r w:rsidR="005939B1">
          <w:rPr>
            <w:noProof/>
            <w:webHidden/>
          </w:rPr>
          <w:fldChar w:fldCharType="end"/>
        </w:r>
      </w:hyperlink>
    </w:p>
    <w:p w14:paraId="6D6CB475" w14:textId="2252C55F"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7" w:history="1">
        <w:r w:rsidR="005939B1" w:rsidRPr="003C0B06">
          <w:rPr>
            <w:rStyle w:val="Hyperlink"/>
            <w:noProof/>
          </w:rPr>
          <w:t xml:space="preserve">Gambar 2.6. Arsitektur </w:t>
        </w:r>
        <w:r w:rsidR="005939B1" w:rsidRPr="003C0B06">
          <w:rPr>
            <w:rStyle w:val="Hyperlink"/>
            <w:i/>
            <w:iCs/>
            <w:noProof/>
            <w:lang w:val="en-US"/>
          </w:rPr>
          <w:t xml:space="preserve">Multi-Head </w:t>
        </w:r>
        <w:r w:rsidR="005939B1" w:rsidRPr="003C0B06">
          <w:rPr>
            <w:rStyle w:val="Hyperlink"/>
            <w:i/>
            <w:iCs/>
            <w:noProof/>
          </w:rPr>
          <w:t>Attention Head</w:t>
        </w:r>
        <w:r w:rsidR="005939B1">
          <w:rPr>
            <w:noProof/>
            <w:webHidden/>
          </w:rPr>
          <w:tab/>
        </w:r>
        <w:r w:rsidR="005939B1">
          <w:rPr>
            <w:noProof/>
            <w:webHidden/>
          </w:rPr>
          <w:fldChar w:fldCharType="begin"/>
        </w:r>
        <w:r w:rsidR="005939B1">
          <w:rPr>
            <w:noProof/>
            <w:webHidden/>
          </w:rPr>
          <w:instrText xml:space="preserve"> PAGEREF _Toc157561247 \h </w:instrText>
        </w:r>
        <w:r w:rsidR="005939B1">
          <w:rPr>
            <w:noProof/>
            <w:webHidden/>
          </w:rPr>
        </w:r>
        <w:r w:rsidR="005939B1">
          <w:rPr>
            <w:noProof/>
            <w:webHidden/>
          </w:rPr>
          <w:fldChar w:fldCharType="separate"/>
        </w:r>
        <w:r w:rsidR="000B320F">
          <w:rPr>
            <w:noProof/>
            <w:webHidden/>
          </w:rPr>
          <w:t>12</w:t>
        </w:r>
        <w:r w:rsidR="005939B1">
          <w:rPr>
            <w:noProof/>
            <w:webHidden/>
          </w:rPr>
          <w:fldChar w:fldCharType="end"/>
        </w:r>
      </w:hyperlink>
    </w:p>
    <w:p w14:paraId="7E53EDE7" w14:textId="7EC625DA"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8" w:history="1">
        <w:r w:rsidR="005939B1" w:rsidRPr="003C0B06">
          <w:rPr>
            <w:rStyle w:val="Hyperlink"/>
            <w:noProof/>
          </w:rPr>
          <w:t xml:space="preserve">Gambar 2.7. Arsitektur Kalkulasi </w:t>
        </w:r>
        <w:r w:rsidR="005939B1" w:rsidRPr="003C0B06">
          <w:rPr>
            <w:rStyle w:val="Hyperlink"/>
            <w:i/>
            <w:iCs/>
            <w:noProof/>
          </w:rPr>
          <w:t>Attention</w:t>
        </w:r>
        <w:r w:rsidR="005939B1">
          <w:rPr>
            <w:noProof/>
            <w:webHidden/>
          </w:rPr>
          <w:tab/>
        </w:r>
        <w:r w:rsidR="005939B1">
          <w:rPr>
            <w:noProof/>
            <w:webHidden/>
          </w:rPr>
          <w:fldChar w:fldCharType="begin"/>
        </w:r>
        <w:r w:rsidR="005939B1">
          <w:rPr>
            <w:noProof/>
            <w:webHidden/>
          </w:rPr>
          <w:instrText xml:space="preserve"> PAGEREF _Toc157561248 \h </w:instrText>
        </w:r>
        <w:r w:rsidR="005939B1">
          <w:rPr>
            <w:noProof/>
            <w:webHidden/>
          </w:rPr>
        </w:r>
        <w:r w:rsidR="005939B1">
          <w:rPr>
            <w:noProof/>
            <w:webHidden/>
          </w:rPr>
          <w:fldChar w:fldCharType="separate"/>
        </w:r>
        <w:r w:rsidR="000B320F">
          <w:rPr>
            <w:noProof/>
            <w:webHidden/>
          </w:rPr>
          <w:t>12</w:t>
        </w:r>
        <w:r w:rsidR="005939B1">
          <w:rPr>
            <w:noProof/>
            <w:webHidden/>
          </w:rPr>
          <w:fldChar w:fldCharType="end"/>
        </w:r>
      </w:hyperlink>
    </w:p>
    <w:p w14:paraId="74DAAB6E" w14:textId="2FA30AAF"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9" w:history="1">
        <w:r w:rsidR="005939B1" w:rsidRPr="003C0B06">
          <w:rPr>
            <w:rStyle w:val="Hyperlink"/>
            <w:noProof/>
          </w:rPr>
          <w:t>Gambar 2.8. Arsitektur Bidirectional Encoder Representations</w:t>
        </w:r>
        <w:r w:rsidR="005939B1" w:rsidRPr="003C0B06">
          <w:rPr>
            <w:rStyle w:val="Hyperlink"/>
            <w:noProof/>
            <w:lang w:val="en-US"/>
          </w:rPr>
          <w:t xml:space="preserve"> </w:t>
        </w:r>
        <w:r w:rsidR="005939B1" w:rsidRPr="003C0B06">
          <w:rPr>
            <w:rStyle w:val="Hyperlink"/>
            <w:noProof/>
          </w:rPr>
          <w:t>Transformers</w:t>
        </w:r>
        <w:r w:rsidR="005939B1">
          <w:rPr>
            <w:noProof/>
            <w:webHidden/>
          </w:rPr>
          <w:tab/>
        </w:r>
        <w:r w:rsidR="005939B1">
          <w:rPr>
            <w:noProof/>
            <w:webHidden/>
          </w:rPr>
          <w:fldChar w:fldCharType="begin"/>
        </w:r>
        <w:r w:rsidR="005939B1">
          <w:rPr>
            <w:noProof/>
            <w:webHidden/>
          </w:rPr>
          <w:instrText xml:space="preserve"> PAGEREF _Toc157561249 \h </w:instrText>
        </w:r>
        <w:r w:rsidR="005939B1">
          <w:rPr>
            <w:noProof/>
            <w:webHidden/>
          </w:rPr>
        </w:r>
        <w:r w:rsidR="005939B1">
          <w:rPr>
            <w:noProof/>
            <w:webHidden/>
          </w:rPr>
          <w:fldChar w:fldCharType="separate"/>
        </w:r>
        <w:r w:rsidR="000B320F">
          <w:rPr>
            <w:noProof/>
            <w:webHidden/>
          </w:rPr>
          <w:t>13</w:t>
        </w:r>
        <w:r w:rsidR="005939B1">
          <w:rPr>
            <w:noProof/>
            <w:webHidden/>
          </w:rPr>
          <w:fldChar w:fldCharType="end"/>
        </w:r>
      </w:hyperlink>
    </w:p>
    <w:p w14:paraId="0B875F8A" w14:textId="7D077D66" w:rsidR="005939B1" w:rsidRDefault="009F0385" w:rsidP="005939B1">
      <w:pPr>
        <w:pStyle w:val="TableofFigures"/>
        <w:tabs>
          <w:tab w:val="right" w:leader="dot" w:pos="7930"/>
        </w:tabs>
        <w:ind w:firstLine="0"/>
        <w:rPr>
          <w:noProof/>
        </w:rPr>
      </w:pPr>
      <w:hyperlink w:anchor="_Toc157561250" w:history="1">
        <w:r w:rsidR="005939B1" w:rsidRPr="003C0B06">
          <w:rPr>
            <w:rStyle w:val="Hyperlink"/>
            <w:noProof/>
          </w:rPr>
          <w:t>Gambar 2.9</w:t>
        </w:r>
        <w:r w:rsidR="005939B1" w:rsidRPr="003C0B06">
          <w:rPr>
            <w:rStyle w:val="Hyperlink"/>
            <w:noProof/>
            <w:lang w:val="en-US"/>
          </w:rPr>
          <w:t>. Visuali</w:t>
        </w:r>
        <w:r w:rsidR="005939B1">
          <w:rPr>
            <w:rStyle w:val="Hyperlink"/>
            <w:noProof/>
            <w:lang w:val="en-US"/>
          </w:rPr>
          <w:t>s</w:t>
        </w:r>
        <w:r w:rsidR="005939B1" w:rsidRPr="003C0B06">
          <w:rPr>
            <w:rStyle w:val="Hyperlink"/>
            <w:noProof/>
            <w:lang w:val="en-US"/>
          </w:rPr>
          <w:t xml:space="preserve">asi </w:t>
        </w:r>
        <w:r w:rsidR="005939B1" w:rsidRPr="003C0B06">
          <w:rPr>
            <w:rStyle w:val="Hyperlink"/>
            <w:i/>
            <w:iCs/>
            <w:noProof/>
            <w:lang w:val="en-US"/>
          </w:rPr>
          <w:t>R</w:t>
        </w:r>
        <w:r w:rsidR="005939B1" w:rsidRPr="003C0B06">
          <w:rPr>
            <w:rStyle w:val="Hyperlink"/>
            <w:i/>
            <w:iCs/>
            <w:noProof/>
          </w:rPr>
          <w:t>olling-Origin Cross-Validation</w:t>
        </w:r>
        <w:r w:rsidR="005939B1" w:rsidRPr="003C0B06">
          <w:rPr>
            <w:rStyle w:val="Hyperlink"/>
            <w:noProof/>
          </w:rPr>
          <w:t xml:space="preserve"> (ROCV</w:t>
        </w:r>
        <w:r w:rsidR="005939B1" w:rsidRPr="003C0B06">
          <w:rPr>
            <w:rStyle w:val="Hyperlink"/>
            <w:noProof/>
            <w:lang w:val="en-US"/>
          </w:rPr>
          <w:t>)</w:t>
        </w:r>
        <w:r w:rsidR="005939B1">
          <w:rPr>
            <w:noProof/>
            <w:webHidden/>
          </w:rPr>
          <w:tab/>
        </w:r>
        <w:r w:rsidR="005939B1">
          <w:rPr>
            <w:noProof/>
            <w:webHidden/>
          </w:rPr>
          <w:fldChar w:fldCharType="begin"/>
        </w:r>
        <w:r w:rsidR="005939B1">
          <w:rPr>
            <w:noProof/>
            <w:webHidden/>
          </w:rPr>
          <w:instrText xml:space="preserve"> PAGEREF _Toc157561250 \h </w:instrText>
        </w:r>
        <w:r w:rsidR="005939B1">
          <w:rPr>
            <w:noProof/>
            <w:webHidden/>
          </w:rPr>
        </w:r>
        <w:r w:rsidR="005939B1">
          <w:rPr>
            <w:noProof/>
            <w:webHidden/>
          </w:rPr>
          <w:fldChar w:fldCharType="separate"/>
        </w:r>
        <w:r w:rsidR="000B320F">
          <w:rPr>
            <w:noProof/>
            <w:webHidden/>
          </w:rPr>
          <w:t>15</w:t>
        </w:r>
        <w:r w:rsidR="005939B1">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Gambar 3." </w:instrText>
      </w:r>
      <w:r w:rsidR="001B21E6" w:rsidRPr="000F0683">
        <w:rPr>
          <w:lang w:val="id-ID"/>
        </w:rPr>
        <w:fldChar w:fldCharType="separate"/>
      </w:r>
    </w:p>
    <w:p w14:paraId="4BEE7122" w14:textId="18E527C3"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8" w:history="1">
        <w:r w:rsidR="005939B1" w:rsidRPr="00E63408">
          <w:rPr>
            <w:rStyle w:val="Hyperlink"/>
            <w:noProof/>
          </w:rPr>
          <w:t>Gambar 3.1. Arsitektur Temporal Fusion Transformer</w:t>
        </w:r>
        <w:r w:rsidR="005939B1" w:rsidRPr="00E63408">
          <w:rPr>
            <w:rStyle w:val="Hyperlink"/>
            <w:noProof/>
            <w:lang w:val="en-US"/>
          </w:rPr>
          <w:t>s</w:t>
        </w:r>
        <w:r w:rsidR="005939B1">
          <w:rPr>
            <w:noProof/>
            <w:webHidden/>
          </w:rPr>
          <w:tab/>
        </w:r>
        <w:r w:rsidR="005939B1">
          <w:rPr>
            <w:noProof/>
            <w:webHidden/>
          </w:rPr>
          <w:fldChar w:fldCharType="begin"/>
        </w:r>
        <w:r w:rsidR="005939B1">
          <w:rPr>
            <w:noProof/>
            <w:webHidden/>
          </w:rPr>
          <w:instrText xml:space="preserve"> PAGEREF _Toc157561238 \h </w:instrText>
        </w:r>
        <w:r w:rsidR="005939B1">
          <w:rPr>
            <w:noProof/>
            <w:webHidden/>
          </w:rPr>
        </w:r>
        <w:r w:rsidR="005939B1">
          <w:rPr>
            <w:noProof/>
            <w:webHidden/>
          </w:rPr>
          <w:fldChar w:fldCharType="separate"/>
        </w:r>
        <w:r w:rsidR="000B320F">
          <w:rPr>
            <w:noProof/>
            <w:webHidden/>
          </w:rPr>
          <w:t>17</w:t>
        </w:r>
        <w:r w:rsidR="005939B1">
          <w:rPr>
            <w:noProof/>
            <w:webHidden/>
          </w:rPr>
          <w:fldChar w:fldCharType="end"/>
        </w:r>
      </w:hyperlink>
    </w:p>
    <w:p w14:paraId="15770D6E" w14:textId="08344C05"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9" w:history="1">
        <w:r w:rsidR="005939B1" w:rsidRPr="00E63408">
          <w:rPr>
            <w:rStyle w:val="Hyperlink"/>
            <w:noProof/>
          </w:rPr>
          <w:t xml:space="preserve">Gambar 3.2. Mekanisme </w:t>
        </w:r>
        <w:r w:rsidR="005939B1" w:rsidRPr="00E63408">
          <w:rPr>
            <w:rStyle w:val="Hyperlink"/>
            <w:noProof/>
            <w:lang w:val="en-US"/>
          </w:rPr>
          <w:t>Seleksi Variabel</w:t>
        </w:r>
        <w:r w:rsidR="005939B1">
          <w:rPr>
            <w:noProof/>
            <w:webHidden/>
          </w:rPr>
          <w:tab/>
        </w:r>
        <w:r w:rsidR="005939B1">
          <w:rPr>
            <w:noProof/>
            <w:webHidden/>
          </w:rPr>
          <w:fldChar w:fldCharType="begin"/>
        </w:r>
        <w:r w:rsidR="005939B1">
          <w:rPr>
            <w:noProof/>
            <w:webHidden/>
          </w:rPr>
          <w:instrText xml:space="preserve"> PAGEREF _Toc157561239 \h </w:instrText>
        </w:r>
        <w:r w:rsidR="005939B1">
          <w:rPr>
            <w:noProof/>
            <w:webHidden/>
          </w:rPr>
        </w:r>
        <w:r w:rsidR="005939B1">
          <w:rPr>
            <w:noProof/>
            <w:webHidden/>
          </w:rPr>
          <w:fldChar w:fldCharType="separate"/>
        </w:r>
        <w:r w:rsidR="000B320F">
          <w:rPr>
            <w:noProof/>
            <w:webHidden/>
          </w:rPr>
          <w:t>18</w:t>
        </w:r>
        <w:r w:rsidR="005939B1">
          <w:rPr>
            <w:noProof/>
            <w:webHidden/>
          </w:rPr>
          <w:fldChar w:fldCharType="end"/>
        </w:r>
      </w:hyperlink>
    </w:p>
    <w:p w14:paraId="134AF3E7" w14:textId="2F5260C1"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0" w:history="1">
        <w:r w:rsidR="005939B1" w:rsidRPr="00E63408">
          <w:rPr>
            <w:rStyle w:val="Hyperlink"/>
            <w:noProof/>
          </w:rPr>
          <w:t>Gambar 3.3. Jumlah Data Latih</w:t>
        </w:r>
        <w:r w:rsidR="005939B1" w:rsidRPr="00E63408">
          <w:rPr>
            <w:rStyle w:val="Hyperlink"/>
            <w:noProof/>
            <w:lang w:val="en-US"/>
          </w:rPr>
          <w:t xml:space="preserve"> Klasifikasi Sentimen Bitcoin</w:t>
        </w:r>
        <w:r w:rsidR="005939B1">
          <w:rPr>
            <w:noProof/>
            <w:webHidden/>
          </w:rPr>
          <w:tab/>
        </w:r>
        <w:r w:rsidR="005939B1">
          <w:rPr>
            <w:noProof/>
            <w:webHidden/>
          </w:rPr>
          <w:fldChar w:fldCharType="begin"/>
        </w:r>
        <w:r w:rsidR="005939B1">
          <w:rPr>
            <w:noProof/>
            <w:webHidden/>
          </w:rPr>
          <w:instrText xml:space="preserve"> PAGEREF _Toc157561240 \h </w:instrText>
        </w:r>
        <w:r w:rsidR="005939B1">
          <w:rPr>
            <w:noProof/>
            <w:webHidden/>
          </w:rPr>
        </w:r>
        <w:r w:rsidR="005939B1">
          <w:rPr>
            <w:noProof/>
            <w:webHidden/>
          </w:rPr>
          <w:fldChar w:fldCharType="separate"/>
        </w:r>
        <w:r w:rsidR="000B320F">
          <w:rPr>
            <w:noProof/>
            <w:webHidden/>
          </w:rPr>
          <w:t>23</w:t>
        </w:r>
        <w:r w:rsidR="005939B1">
          <w:rPr>
            <w:noProof/>
            <w:webHidden/>
          </w:rPr>
          <w:fldChar w:fldCharType="end"/>
        </w:r>
      </w:hyperlink>
    </w:p>
    <w:p w14:paraId="5C2A6933" w14:textId="4548F1E4" w:rsidR="001B21E6" w:rsidRPr="000F0683" w:rsidRDefault="009F0385" w:rsidP="005939B1">
      <w:pPr>
        <w:pStyle w:val="TableofFigures"/>
        <w:tabs>
          <w:tab w:val="right" w:leader="dot" w:pos="7930"/>
        </w:tabs>
        <w:ind w:firstLine="0"/>
        <w:rPr>
          <w:lang w:val="id-ID"/>
        </w:rPr>
      </w:pPr>
      <w:hyperlink w:anchor="_Toc157561241" w:history="1">
        <w:r w:rsidR="005939B1" w:rsidRPr="00E63408">
          <w:rPr>
            <w:rStyle w:val="Hyperlink"/>
            <w:noProof/>
          </w:rPr>
          <w:t>Gambar 3.4</w:t>
        </w:r>
        <w:r w:rsidR="005939B1" w:rsidRPr="00E63408">
          <w:rPr>
            <w:rStyle w:val="Hyperlink"/>
            <w:noProof/>
            <w:lang w:val="en-US"/>
          </w:rPr>
          <w:t>. Alir Penelitian</w:t>
        </w:r>
        <w:r w:rsidR="005939B1">
          <w:rPr>
            <w:noProof/>
            <w:webHidden/>
          </w:rPr>
          <w:tab/>
        </w:r>
        <w:r w:rsidR="005939B1">
          <w:rPr>
            <w:noProof/>
            <w:webHidden/>
          </w:rPr>
          <w:fldChar w:fldCharType="begin"/>
        </w:r>
        <w:r w:rsidR="005939B1">
          <w:rPr>
            <w:noProof/>
            <w:webHidden/>
          </w:rPr>
          <w:instrText xml:space="preserve"> PAGEREF _Toc157561241 \h </w:instrText>
        </w:r>
        <w:r w:rsidR="005939B1">
          <w:rPr>
            <w:noProof/>
            <w:webHidden/>
          </w:rPr>
        </w:r>
        <w:r w:rsidR="005939B1">
          <w:rPr>
            <w:noProof/>
            <w:webHidden/>
          </w:rPr>
          <w:fldChar w:fldCharType="separate"/>
        </w:r>
        <w:r w:rsidR="000B320F">
          <w:rPr>
            <w:noProof/>
            <w:webHidden/>
          </w:rPr>
          <w:t>26</w:t>
        </w:r>
        <w:r w:rsidR="005939B1">
          <w:rPr>
            <w:noProof/>
            <w:webHidden/>
          </w:rPr>
          <w:fldChar w:fldCharType="end"/>
        </w:r>
      </w:hyperlink>
      <w:r w:rsidR="001B21E6" w:rsidRPr="000F0683">
        <w:rPr>
          <w:lang w:val="id-ID"/>
        </w:rPr>
        <w:fldChar w:fldCharType="end"/>
      </w:r>
    </w:p>
    <w:p w14:paraId="143BC11D" w14:textId="03E88B9A"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61224" w:history="1">
        <w:r w:rsidR="005939B1" w:rsidRPr="003D297B">
          <w:rPr>
            <w:rStyle w:val="Hyperlink"/>
            <w:noProof/>
          </w:rPr>
          <w:t>Gambar 4.1. Matriks Konfusi dari Model Kandidat</w:t>
        </w:r>
        <w:r w:rsidR="005939B1" w:rsidRPr="003D297B">
          <w:rPr>
            <w:rStyle w:val="Hyperlink"/>
            <w:noProof/>
            <w:lang w:val="en-US"/>
          </w:rPr>
          <w:t xml:space="preserve"> Analisis Sentimen Bitcoin</w:t>
        </w:r>
        <w:r w:rsidR="005939B1">
          <w:rPr>
            <w:noProof/>
            <w:webHidden/>
          </w:rPr>
          <w:tab/>
        </w:r>
        <w:r w:rsidR="005939B1">
          <w:rPr>
            <w:noProof/>
            <w:webHidden/>
          </w:rPr>
          <w:fldChar w:fldCharType="begin"/>
        </w:r>
        <w:r w:rsidR="005939B1">
          <w:rPr>
            <w:noProof/>
            <w:webHidden/>
          </w:rPr>
          <w:instrText xml:space="preserve"> PAGEREF _Toc157561224 \h </w:instrText>
        </w:r>
        <w:r w:rsidR="005939B1">
          <w:rPr>
            <w:noProof/>
            <w:webHidden/>
          </w:rPr>
        </w:r>
        <w:r w:rsidR="005939B1">
          <w:rPr>
            <w:noProof/>
            <w:webHidden/>
          </w:rPr>
          <w:fldChar w:fldCharType="separate"/>
        </w:r>
        <w:r w:rsidR="000B320F">
          <w:rPr>
            <w:noProof/>
            <w:webHidden/>
          </w:rPr>
          <w:t>29</w:t>
        </w:r>
        <w:r w:rsidR="005939B1">
          <w:rPr>
            <w:noProof/>
            <w:webHidden/>
          </w:rPr>
          <w:fldChar w:fldCharType="end"/>
        </w:r>
      </w:hyperlink>
    </w:p>
    <w:p w14:paraId="536C2317" w14:textId="39AFA7DE"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5" w:history="1">
        <w:r w:rsidR="005939B1" w:rsidRPr="003D297B">
          <w:rPr>
            <w:rStyle w:val="Hyperlink"/>
            <w:noProof/>
          </w:rPr>
          <w:t xml:space="preserve">Gambar 4.2. Matriks Konfusi Model </w:t>
        </w:r>
        <w:r w:rsidR="005939B1" w:rsidRPr="003D297B">
          <w:rPr>
            <w:rStyle w:val="Hyperlink"/>
            <w:noProof/>
            <w:lang w:val="en-US"/>
          </w:rPr>
          <w:t xml:space="preserve">Analisis Sentimen </w:t>
        </w:r>
        <w:r w:rsidR="005939B1" w:rsidRPr="003D297B">
          <w:rPr>
            <w:rStyle w:val="Hyperlink"/>
            <w:noProof/>
          </w:rPr>
          <w:t>Terbaik</w:t>
        </w:r>
        <w:r w:rsidR="005939B1">
          <w:rPr>
            <w:noProof/>
            <w:webHidden/>
          </w:rPr>
          <w:tab/>
        </w:r>
        <w:r w:rsidR="005939B1">
          <w:rPr>
            <w:noProof/>
            <w:webHidden/>
          </w:rPr>
          <w:fldChar w:fldCharType="begin"/>
        </w:r>
        <w:r w:rsidR="005939B1">
          <w:rPr>
            <w:noProof/>
            <w:webHidden/>
          </w:rPr>
          <w:instrText xml:space="preserve"> PAGEREF _Toc157561225 \h </w:instrText>
        </w:r>
        <w:r w:rsidR="005939B1">
          <w:rPr>
            <w:noProof/>
            <w:webHidden/>
          </w:rPr>
        </w:r>
        <w:r w:rsidR="005939B1">
          <w:rPr>
            <w:noProof/>
            <w:webHidden/>
          </w:rPr>
          <w:fldChar w:fldCharType="separate"/>
        </w:r>
        <w:r w:rsidR="000B320F">
          <w:rPr>
            <w:noProof/>
            <w:webHidden/>
          </w:rPr>
          <w:t>31</w:t>
        </w:r>
        <w:r w:rsidR="005939B1">
          <w:rPr>
            <w:noProof/>
            <w:webHidden/>
          </w:rPr>
          <w:fldChar w:fldCharType="end"/>
        </w:r>
      </w:hyperlink>
    </w:p>
    <w:p w14:paraId="768B13FA" w14:textId="63EE8493"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6" w:history="1">
        <w:r w:rsidR="005939B1" w:rsidRPr="003D297B">
          <w:rPr>
            <w:rStyle w:val="Hyperlink"/>
            <w:noProof/>
          </w:rPr>
          <w:t>Gambar 4.3</w:t>
        </w:r>
        <w:r w:rsidR="005939B1" w:rsidRPr="003D297B">
          <w:rPr>
            <w:rStyle w:val="Hyperlink"/>
            <w:noProof/>
            <w:lang w:val="en-US"/>
          </w:rPr>
          <w:t xml:space="preserve">. Data Variabel Harga, Sentimen, Volume, dan </w:t>
        </w:r>
        <w:r w:rsidR="00CC5DBE">
          <w:rPr>
            <w:rStyle w:val="Hyperlink"/>
            <w:noProof/>
            <w:lang w:val="en-US"/>
          </w:rPr>
          <w:t>Tren</w:t>
        </w:r>
        <w:r w:rsidR="005939B1">
          <w:rPr>
            <w:noProof/>
            <w:webHidden/>
          </w:rPr>
          <w:tab/>
        </w:r>
        <w:r w:rsidR="005939B1">
          <w:rPr>
            <w:noProof/>
            <w:webHidden/>
          </w:rPr>
          <w:fldChar w:fldCharType="begin"/>
        </w:r>
        <w:r w:rsidR="005939B1">
          <w:rPr>
            <w:noProof/>
            <w:webHidden/>
          </w:rPr>
          <w:instrText xml:space="preserve"> PAGEREF _Toc157561226 \h </w:instrText>
        </w:r>
        <w:r w:rsidR="005939B1">
          <w:rPr>
            <w:noProof/>
            <w:webHidden/>
          </w:rPr>
        </w:r>
        <w:r w:rsidR="005939B1">
          <w:rPr>
            <w:noProof/>
            <w:webHidden/>
          </w:rPr>
          <w:fldChar w:fldCharType="separate"/>
        </w:r>
        <w:r w:rsidR="000B320F">
          <w:rPr>
            <w:noProof/>
            <w:webHidden/>
          </w:rPr>
          <w:t>32</w:t>
        </w:r>
        <w:r w:rsidR="005939B1">
          <w:rPr>
            <w:noProof/>
            <w:webHidden/>
          </w:rPr>
          <w:fldChar w:fldCharType="end"/>
        </w:r>
      </w:hyperlink>
    </w:p>
    <w:p w14:paraId="508A49DE" w14:textId="2FE4060C"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7" w:history="1">
        <w:r w:rsidR="005939B1" w:rsidRPr="003D297B">
          <w:rPr>
            <w:rStyle w:val="Hyperlink"/>
            <w:noProof/>
          </w:rPr>
          <w:t xml:space="preserve">Gambar 4.4. Harga </w:t>
        </w:r>
        <w:r w:rsidR="005939B1" w:rsidRPr="003D297B">
          <w:rPr>
            <w:rStyle w:val="Hyperlink"/>
            <w:noProof/>
            <w:lang w:val="en-US"/>
          </w:rPr>
          <w:t xml:space="preserve">Bitcoin </w:t>
        </w:r>
        <w:r w:rsidR="005939B1" w:rsidRPr="003D297B">
          <w:rPr>
            <w:rStyle w:val="Hyperlink"/>
            <w:noProof/>
          </w:rPr>
          <w:t xml:space="preserve">dibandingkan Variabel </w:t>
        </w:r>
        <w:r w:rsidR="005939B1" w:rsidRPr="003D297B">
          <w:rPr>
            <w:rStyle w:val="Hyperlink"/>
            <w:noProof/>
            <w:lang w:val="en-US"/>
          </w:rPr>
          <w:t xml:space="preserve">Volume, </w:t>
        </w:r>
        <w:r w:rsidR="00CC5DBE">
          <w:rPr>
            <w:rStyle w:val="Hyperlink"/>
            <w:noProof/>
            <w:lang w:val="en-US"/>
          </w:rPr>
          <w:t>Tren</w:t>
        </w:r>
        <w:r w:rsidR="005939B1" w:rsidRPr="003D297B">
          <w:rPr>
            <w:rStyle w:val="Hyperlink"/>
            <w:noProof/>
            <w:lang w:val="en-US"/>
          </w:rPr>
          <w:t>, dan Sentimen</w:t>
        </w:r>
        <w:r w:rsidR="005939B1">
          <w:rPr>
            <w:noProof/>
            <w:webHidden/>
          </w:rPr>
          <w:tab/>
        </w:r>
        <w:r w:rsidR="005939B1">
          <w:rPr>
            <w:noProof/>
            <w:webHidden/>
          </w:rPr>
          <w:fldChar w:fldCharType="begin"/>
        </w:r>
        <w:r w:rsidR="005939B1">
          <w:rPr>
            <w:noProof/>
            <w:webHidden/>
          </w:rPr>
          <w:instrText xml:space="preserve"> PAGEREF _Toc157561227 \h </w:instrText>
        </w:r>
        <w:r w:rsidR="005939B1">
          <w:rPr>
            <w:noProof/>
            <w:webHidden/>
          </w:rPr>
        </w:r>
        <w:r w:rsidR="005939B1">
          <w:rPr>
            <w:noProof/>
            <w:webHidden/>
          </w:rPr>
          <w:fldChar w:fldCharType="separate"/>
        </w:r>
        <w:r w:rsidR="000B320F">
          <w:rPr>
            <w:noProof/>
            <w:webHidden/>
          </w:rPr>
          <w:t>33</w:t>
        </w:r>
        <w:r w:rsidR="005939B1">
          <w:rPr>
            <w:noProof/>
            <w:webHidden/>
          </w:rPr>
          <w:fldChar w:fldCharType="end"/>
        </w:r>
      </w:hyperlink>
    </w:p>
    <w:p w14:paraId="6440A0CA" w14:textId="071FEA1C"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8" w:history="1">
        <w:r w:rsidR="005939B1" w:rsidRPr="003D297B">
          <w:rPr>
            <w:rStyle w:val="Hyperlink"/>
            <w:noProof/>
          </w:rPr>
          <w:t xml:space="preserve">Gambar 4.5. </w:t>
        </w:r>
        <w:r w:rsidR="005939B1" w:rsidRPr="003D297B">
          <w:rPr>
            <w:rStyle w:val="Hyperlink"/>
            <w:i/>
            <w:iCs/>
            <w:noProof/>
          </w:rPr>
          <w:t>Lag Plot</w:t>
        </w:r>
        <w:r w:rsidR="005939B1" w:rsidRPr="003D297B">
          <w:rPr>
            <w:rStyle w:val="Hyperlink"/>
            <w:noProof/>
          </w:rPr>
          <w:t xml:space="preserve"> Harga</w:t>
        </w:r>
        <w:r w:rsidR="005939B1" w:rsidRPr="003D297B">
          <w:rPr>
            <w:rStyle w:val="Hyperlink"/>
            <w:noProof/>
            <w:lang w:val="en-US"/>
          </w:rPr>
          <w:t xml:space="preserve"> Bitcoin</w:t>
        </w:r>
        <w:r w:rsidR="005939B1" w:rsidRPr="003D297B">
          <w:rPr>
            <w:rStyle w:val="Hyperlink"/>
            <w:noProof/>
          </w:rPr>
          <w:t xml:space="preserve"> dibandingkan Variabel </w:t>
        </w:r>
        <w:r w:rsidR="005939B1" w:rsidRPr="003D297B">
          <w:rPr>
            <w:rStyle w:val="Hyperlink"/>
            <w:noProof/>
            <w:lang w:val="en-US"/>
          </w:rPr>
          <w:t xml:space="preserve">Volume, </w:t>
        </w:r>
        <w:r w:rsidR="00CC5DBE">
          <w:rPr>
            <w:rStyle w:val="Hyperlink"/>
            <w:noProof/>
            <w:lang w:val="en-US"/>
          </w:rPr>
          <w:t>Tren</w:t>
        </w:r>
        <w:r w:rsidR="005939B1" w:rsidRPr="003D297B">
          <w:rPr>
            <w:rStyle w:val="Hyperlink"/>
            <w:noProof/>
            <w:lang w:val="en-US"/>
          </w:rPr>
          <w:t>, dan Sentimen</w:t>
        </w:r>
        <w:r w:rsidR="005939B1">
          <w:rPr>
            <w:noProof/>
            <w:webHidden/>
          </w:rPr>
          <w:tab/>
        </w:r>
        <w:r w:rsidR="005939B1">
          <w:rPr>
            <w:noProof/>
            <w:webHidden/>
          </w:rPr>
          <w:fldChar w:fldCharType="begin"/>
        </w:r>
        <w:r w:rsidR="005939B1">
          <w:rPr>
            <w:noProof/>
            <w:webHidden/>
          </w:rPr>
          <w:instrText xml:space="preserve"> PAGEREF _Toc157561228 \h </w:instrText>
        </w:r>
        <w:r w:rsidR="005939B1">
          <w:rPr>
            <w:noProof/>
            <w:webHidden/>
          </w:rPr>
        </w:r>
        <w:r w:rsidR="005939B1">
          <w:rPr>
            <w:noProof/>
            <w:webHidden/>
          </w:rPr>
          <w:fldChar w:fldCharType="separate"/>
        </w:r>
        <w:r w:rsidR="000B320F">
          <w:rPr>
            <w:noProof/>
            <w:webHidden/>
          </w:rPr>
          <w:t>34</w:t>
        </w:r>
        <w:r w:rsidR="005939B1">
          <w:rPr>
            <w:noProof/>
            <w:webHidden/>
          </w:rPr>
          <w:fldChar w:fldCharType="end"/>
        </w:r>
      </w:hyperlink>
    </w:p>
    <w:p w14:paraId="1E6548BD" w14:textId="313FAFA8"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9" w:history="1">
        <w:r w:rsidR="005939B1" w:rsidRPr="003D297B">
          <w:rPr>
            <w:rStyle w:val="Hyperlink"/>
            <w:noProof/>
          </w:rPr>
          <w:t xml:space="preserve">Gambar 4.6. </w:t>
        </w:r>
        <w:r w:rsidR="005939B1" w:rsidRPr="003D297B">
          <w:rPr>
            <w:rStyle w:val="Hyperlink"/>
            <w:i/>
            <w:iCs/>
            <w:noProof/>
          </w:rPr>
          <w:t>Multiple Seasonal-</w:t>
        </w:r>
        <w:r w:rsidR="00CC5DBE">
          <w:rPr>
            <w:rStyle w:val="Hyperlink"/>
            <w:i/>
            <w:iCs/>
            <w:noProof/>
          </w:rPr>
          <w:t>Trend</w:t>
        </w:r>
        <w:r w:rsidR="005939B1" w:rsidRPr="003D297B">
          <w:rPr>
            <w:rStyle w:val="Hyperlink"/>
            <w:i/>
            <w:iCs/>
            <w:noProof/>
          </w:rPr>
          <w:t xml:space="preserve"> decomposition LOESS</w:t>
        </w:r>
        <w:r w:rsidR="005939B1" w:rsidRPr="003D297B">
          <w:rPr>
            <w:rStyle w:val="Hyperlink"/>
            <w:noProof/>
          </w:rPr>
          <w:t xml:space="preserve"> Harga</w:t>
        </w:r>
        <w:r w:rsidR="005939B1" w:rsidRPr="003D297B">
          <w:rPr>
            <w:rStyle w:val="Hyperlink"/>
            <w:noProof/>
            <w:lang w:val="en-US"/>
          </w:rPr>
          <w:t xml:space="preserve"> Bitcoin</w:t>
        </w:r>
        <w:r w:rsidR="005939B1">
          <w:rPr>
            <w:noProof/>
            <w:webHidden/>
          </w:rPr>
          <w:tab/>
        </w:r>
        <w:r w:rsidR="005939B1">
          <w:rPr>
            <w:noProof/>
            <w:webHidden/>
          </w:rPr>
          <w:fldChar w:fldCharType="begin"/>
        </w:r>
        <w:r w:rsidR="005939B1">
          <w:rPr>
            <w:noProof/>
            <w:webHidden/>
          </w:rPr>
          <w:instrText xml:space="preserve"> PAGEREF _Toc157561229 \h </w:instrText>
        </w:r>
        <w:r w:rsidR="005939B1">
          <w:rPr>
            <w:noProof/>
            <w:webHidden/>
          </w:rPr>
        </w:r>
        <w:r w:rsidR="005939B1">
          <w:rPr>
            <w:noProof/>
            <w:webHidden/>
          </w:rPr>
          <w:fldChar w:fldCharType="separate"/>
        </w:r>
        <w:r w:rsidR="000B320F">
          <w:rPr>
            <w:noProof/>
            <w:webHidden/>
          </w:rPr>
          <w:t>34</w:t>
        </w:r>
        <w:r w:rsidR="005939B1">
          <w:rPr>
            <w:noProof/>
            <w:webHidden/>
          </w:rPr>
          <w:fldChar w:fldCharType="end"/>
        </w:r>
      </w:hyperlink>
    </w:p>
    <w:p w14:paraId="2EA44EF5" w14:textId="5CA89699"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0" w:history="1">
        <w:r w:rsidR="005939B1" w:rsidRPr="003D297B">
          <w:rPr>
            <w:rStyle w:val="Hyperlink"/>
            <w:noProof/>
          </w:rPr>
          <w:t xml:space="preserve">Gambar 4.7. Harga </w:t>
        </w:r>
        <w:r w:rsidR="005939B1" w:rsidRPr="003D297B">
          <w:rPr>
            <w:rStyle w:val="Hyperlink"/>
            <w:noProof/>
            <w:lang w:val="en-US"/>
          </w:rPr>
          <w:t>Bitcoin tiap</w:t>
        </w:r>
        <w:r w:rsidR="005939B1" w:rsidRPr="003D297B">
          <w:rPr>
            <w:rStyle w:val="Hyperlink"/>
            <w:noProof/>
          </w:rPr>
          <w:t xml:space="preserve"> Bulan</w:t>
        </w:r>
        <w:r w:rsidR="005939B1" w:rsidRPr="003D297B">
          <w:rPr>
            <w:rStyle w:val="Hyperlink"/>
            <w:noProof/>
            <w:lang w:val="en-US"/>
          </w:rPr>
          <w:t xml:space="preserve"> dan Rata Ratanya</w:t>
        </w:r>
        <w:r w:rsidR="005939B1">
          <w:rPr>
            <w:noProof/>
            <w:webHidden/>
          </w:rPr>
          <w:tab/>
        </w:r>
        <w:r w:rsidR="005939B1">
          <w:rPr>
            <w:noProof/>
            <w:webHidden/>
          </w:rPr>
          <w:fldChar w:fldCharType="begin"/>
        </w:r>
        <w:r w:rsidR="005939B1">
          <w:rPr>
            <w:noProof/>
            <w:webHidden/>
          </w:rPr>
          <w:instrText xml:space="preserve"> PAGEREF _Toc157561230 \h </w:instrText>
        </w:r>
        <w:r w:rsidR="005939B1">
          <w:rPr>
            <w:noProof/>
            <w:webHidden/>
          </w:rPr>
        </w:r>
        <w:r w:rsidR="005939B1">
          <w:rPr>
            <w:noProof/>
            <w:webHidden/>
          </w:rPr>
          <w:fldChar w:fldCharType="separate"/>
        </w:r>
        <w:r w:rsidR="000B320F">
          <w:rPr>
            <w:noProof/>
            <w:webHidden/>
          </w:rPr>
          <w:t>35</w:t>
        </w:r>
        <w:r w:rsidR="005939B1">
          <w:rPr>
            <w:noProof/>
            <w:webHidden/>
          </w:rPr>
          <w:fldChar w:fldCharType="end"/>
        </w:r>
      </w:hyperlink>
    </w:p>
    <w:p w14:paraId="7075CDBD" w14:textId="68298D40"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1" w:history="1">
        <w:r w:rsidR="005939B1" w:rsidRPr="003D297B">
          <w:rPr>
            <w:rStyle w:val="Hyperlink"/>
            <w:noProof/>
          </w:rPr>
          <w:t>Gambar 4.8. Grafik Nilai Pencilan</w:t>
        </w:r>
        <w:r w:rsidR="005939B1" w:rsidRPr="003D297B">
          <w:rPr>
            <w:rStyle w:val="Hyperlink"/>
            <w:noProof/>
            <w:lang w:val="en-US"/>
          </w:rPr>
          <w:t xml:space="preserve"> Data Volume dan Harga Bitcoin menggunakan iForest</w:t>
        </w:r>
        <w:r w:rsidR="005939B1">
          <w:rPr>
            <w:noProof/>
            <w:webHidden/>
          </w:rPr>
          <w:tab/>
        </w:r>
        <w:r w:rsidR="005939B1">
          <w:rPr>
            <w:noProof/>
            <w:webHidden/>
          </w:rPr>
          <w:fldChar w:fldCharType="begin"/>
        </w:r>
        <w:r w:rsidR="005939B1">
          <w:rPr>
            <w:noProof/>
            <w:webHidden/>
          </w:rPr>
          <w:instrText xml:space="preserve"> PAGEREF _Toc157561231 \h </w:instrText>
        </w:r>
        <w:r w:rsidR="005939B1">
          <w:rPr>
            <w:noProof/>
            <w:webHidden/>
          </w:rPr>
        </w:r>
        <w:r w:rsidR="005939B1">
          <w:rPr>
            <w:noProof/>
            <w:webHidden/>
          </w:rPr>
          <w:fldChar w:fldCharType="separate"/>
        </w:r>
        <w:r w:rsidR="000B320F">
          <w:rPr>
            <w:noProof/>
            <w:webHidden/>
          </w:rPr>
          <w:t>36</w:t>
        </w:r>
        <w:r w:rsidR="005939B1">
          <w:rPr>
            <w:noProof/>
            <w:webHidden/>
          </w:rPr>
          <w:fldChar w:fldCharType="end"/>
        </w:r>
      </w:hyperlink>
    </w:p>
    <w:p w14:paraId="7262C976" w14:textId="70683E02"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2" w:history="1">
        <w:r w:rsidR="005939B1" w:rsidRPr="003D297B">
          <w:rPr>
            <w:rStyle w:val="Hyperlink"/>
            <w:noProof/>
          </w:rPr>
          <w:t>Gambar 4.9</w:t>
        </w:r>
        <w:r w:rsidR="005939B1" w:rsidRPr="003D297B">
          <w:rPr>
            <w:rStyle w:val="Hyperlink"/>
            <w:noProof/>
            <w:lang w:val="en-US"/>
          </w:rPr>
          <w:t xml:space="preserve">. Variabel Harga, Sentimen, Volume, dan </w:t>
        </w:r>
        <w:r w:rsidR="00CC5DBE">
          <w:rPr>
            <w:rStyle w:val="Hyperlink"/>
            <w:noProof/>
            <w:lang w:val="en-US"/>
          </w:rPr>
          <w:t>Tren</w:t>
        </w:r>
        <w:r w:rsidR="005939B1" w:rsidRPr="003D297B">
          <w:rPr>
            <w:rStyle w:val="Hyperlink"/>
            <w:noProof/>
            <w:lang w:val="en-US"/>
          </w:rPr>
          <w:t xml:space="preserve"> Seri Waktu yang Dibersihkan menggunakan </w:t>
        </w:r>
        <w:r w:rsidR="005939B1" w:rsidRPr="003D297B">
          <w:rPr>
            <w:rStyle w:val="Hyperlink"/>
            <w:i/>
            <w:iCs/>
            <w:noProof/>
            <w:lang w:val="en-US"/>
          </w:rPr>
          <w:t>SMA</w:t>
        </w:r>
        <w:r w:rsidR="005939B1" w:rsidRPr="003D297B">
          <w:rPr>
            <w:rStyle w:val="Hyperlink"/>
            <w:noProof/>
            <w:lang w:val="en-US"/>
          </w:rPr>
          <w:t xml:space="preserve"> dan dilakukan Transformasi </w:t>
        </w:r>
        <w:r w:rsidR="005939B1" w:rsidRPr="003D297B">
          <w:rPr>
            <w:rStyle w:val="Hyperlink"/>
            <w:i/>
            <w:iCs/>
            <w:noProof/>
            <w:lang w:val="en-US" w:eastAsia="en-GB"/>
          </w:rPr>
          <w:t>First Order Differencing Transformation</w:t>
        </w:r>
        <w:r w:rsidR="005939B1">
          <w:rPr>
            <w:noProof/>
            <w:webHidden/>
          </w:rPr>
          <w:tab/>
        </w:r>
        <w:r w:rsidR="005939B1">
          <w:rPr>
            <w:noProof/>
            <w:webHidden/>
          </w:rPr>
          <w:fldChar w:fldCharType="begin"/>
        </w:r>
        <w:r w:rsidR="005939B1">
          <w:rPr>
            <w:noProof/>
            <w:webHidden/>
          </w:rPr>
          <w:instrText xml:space="preserve"> PAGEREF _Toc157561232 \h </w:instrText>
        </w:r>
        <w:r w:rsidR="005939B1">
          <w:rPr>
            <w:noProof/>
            <w:webHidden/>
          </w:rPr>
        </w:r>
        <w:r w:rsidR="005939B1">
          <w:rPr>
            <w:noProof/>
            <w:webHidden/>
          </w:rPr>
          <w:fldChar w:fldCharType="separate"/>
        </w:r>
        <w:r w:rsidR="000B320F">
          <w:rPr>
            <w:noProof/>
            <w:webHidden/>
          </w:rPr>
          <w:t>37</w:t>
        </w:r>
        <w:r w:rsidR="005939B1">
          <w:rPr>
            <w:noProof/>
            <w:webHidden/>
          </w:rPr>
          <w:fldChar w:fldCharType="end"/>
        </w:r>
      </w:hyperlink>
    </w:p>
    <w:p w14:paraId="52D7B32B" w14:textId="5E0EF2B2"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3" w:history="1">
        <w:r w:rsidR="005939B1" w:rsidRPr="003D297B">
          <w:rPr>
            <w:rStyle w:val="Hyperlink"/>
            <w:noProof/>
          </w:rPr>
          <w:t>Gambar 4.10</w:t>
        </w:r>
        <w:r w:rsidR="005939B1" w:rsidRPr="003D297B">
          <w:rPr>
            <w:rStyle w:val="Hyperlink"/>
            <w:noProof/>
            <w:lang w:val="en-US"/>
          </w:rPr>
          <w:t xml:space="preserve">. Variabel Harga, Sentimen, Volume, dan </w:t>
        </w:r>
        <w:r w:rsidR="00CC5DBE">
          <w:rPr>
            <w:rStyle w:val="Hyperlink"/>
            <w:noProof/>
            <w:lang w:val="en-US"/>
          </w:rPr>
          <w:t>Tren</w:t>
        </w:r>
        <w:r w:rsidR="005939B1" w:rsidRPr="003D297B">
          <w:rPr>
            <w:rStyle w:val="Hyperlink"/>
            <w:noProof/>
            <w:lang w:val="en-US"/>
          </w:rPr>
          <w:t xml:space="preserve"> Seri Waktu yang Dibersihkan menggunakan </w:t>
        </w:r>
        <w:r w:rsidR="005939B1" w:rsidRPr="003D297B">
          <w:rPr>
            <w:rStyle w:val="Hyperlink"/>
            <w:i/>
            <w:iCs/>
            <w:noProof/>
            <w:lang w:val="en-US"/>
          </w:rPr>
          <w:t>IQR</w:t>
        </w:r>
        <w:r w:rsidR="005939B1" w:rsidRPr="003D297B">
          <w:rPr>
            <w:rStyle w:val="Hyperlink"/>
            <w:noProof/>
            <w:lang w:val="en-US"/>
          </w:rPr>
          <w:t xml:space="preserve"> dan dilakukan Transformasi </w:t>
        </w:r>
        <w:r w:rsidR="005939B1" w:rsidRPr="003D297B">
          <w:rPr>
            <w:rStyle w:val="Hyperlink"/>
            <w:i/>
            <w:iCs/>
            <w:noProof/>
            <w:lang w:val="en-US" w:eastAsia="en-GB"/>
          </w:rPr>
          <w:t>First Order Differencing Transformation</w:t>
        </w:r>
        <w:r w:rsidR="005939B1">
          <w:rPr>
            <w:noProof/>
            <w:webHidden/>
          </w:rPr>
          <w:tab/>
        </w:r>
        <w:r w:rsidR="005939B1">
          <w:rPr>
            <w:noProof/>
            <w:webHidden/>
          </w:rPr>
          <w:fldChar w:fldCharType="begin"/>
        </w:r>
        <w:r w:rsidR="005939B1">
          <w:rPr>
            <w:noProof/>
            <w:webHidden/>
          </w:rPr>
          <w:instrText xml:space="preserve"> PAGEREF _Toc157561233 \h </w:instrText>
        </w:r>
        <w:r w:rsidR="005939B1">
          <w:rPr>
            <w:noProof/>
            <w:webHidden/>
          </w:rPr>
        </w:r>
        <w:r w:rsidR="005939B1">
          <w:rPr>
            <w:noProof/>
            <w:webHidden/>
          </w:rPr>
          <w:fldChar w:fldCharType="separate"/>
        </w:r>
        <w:r w:rsidR="000B320F">
          <w:rPr>
            <w:noProof/>
            <w:webHidden/>
          </w:rPr>
          <w:t>37</w:t>
        </w:r>
        <w:r w:rsidR="005939B1">
          <w:rPr>
            <w:noProof/>
            <w:webHidden/>
          </w:rPr>
          <w:fldChar w:fldCharType="end"/>
        </w:r>
      </w:hyperlink>
    </w:p>
    <w:p w14:paraId="380169D7" w14:textId="477AEE63"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4" w:history="1">
        <w:r w:rsidR="005939B1" w:rsidRPr="003D297B">
          <w:rPr>
            <w:rStyle w:val="Hyperlink"/>
            <w:noProof/>
          </w:rPr>
          <w:t>Gambar 4.11. Grafik Keterjelasan Encoder dan Decoder Model TFT</w:t>
        </w:r>
        <w:r w:rsidR="005939B1">
          <w:rPr>
            <w:noProof/>
            <w:webHidden/>
          </w:rPr>
          <w:tab/>
        </w:r>
        <w:r w:rsidR="005939B1">
          <w:rPr>
            <w:noProof/>
            <w:webHidden/>
          </w:rPr>
          <w:fldChar w:fldCharType="begin"/>
        </w:r>
        <w:r w:rsidR="005939B1">
          <w:rPr>
            <w:noProof/>
            <w:webHidden/>
          </w:rPr>
          <w:instrText xml:space="preserve"> PAGEREF _Toc157561234 \h </w:instrText>
        </w:r>
        <w:r w:rsidR="005939B1">
          <w:rPr>
            <w:noProof/>
            <w:webHidden/>
          </w:rPr>
        </w:r>
        <w:r w:rsidR="005939B1">
          <w:rPr>
            <w:noProof/>
            <w:webHidden/>
          </w:rPr>
          <w:fldChar w:fldCharType="separate"/>
        </w:r>
        <w:r w:rsidR="000B320F">
          <w:rPr>
            <w:noProof/>
            <w:webHidden/>
          </w:rPr>
          <w:t>39</w:t>
        </w:r>
        <w:r w:rsidR="005939B1">
          <w:rPr>
            <w:noProof/>
            <w:webHidden/>
          </w:rPr>
          <w:fldChar w:fldCharType="end"/>
        </w:r>
      </w:hyperlink>
    </w:p>
    <w:p w14:paraId="29462231" w14:textId="04B6D2C5"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5" w:history="1">
        <w:r w:rsidR="005939B1" w:rsidRPr="003D297B">
          <w:rPr>
            <w:rStyle w:val="Hyperlink"/>
            <w:noProof/>
          </w:rPr>
          <w:t xml:space="preserve">Gambar 4.12. Grafik </w:t>
        </w:r>
        <w:r w:rsidR="005939B1" w:rsidRPr="003D297B">
          <w:rPr>
            <w:rStyle w:val="Hyperlink"/>
            <w:i/>
            <w:iCs/>
            <w:noProof/>
          </w:rPr>
          <w:t>Attention</w:t>
        </w:r>
        <w:r w:rsidR="005939B1" w:rsidRPr="003D297B">
          <w:rPr>
            <w:rStyle w:val="Hyperlink"/>
            <w:noProof/>
          </w:rPr>
          <w:t xml:space="preserve"> dari Model TFT</w:t>
        </w:r>
        <w:r w:rsidR="005939B1">
          <w:rPr>
            <w:noProof/>
            <w:webHidden/>
          </w:rPr>
          <w:tab/>
        </w:r>
        <w:r w:rsidR="005939B1">
          <w:rPr>
            <w:noProof/>
            <w:webHidden/>
          </w:rPr>
          <w:fldChar w:fldCharType="begin"/>
        </w:r>
        <w:r w:rsidR="005939B1">
          <w:rPr>
            <w:noProof/>
            <w:webHidden/>
          </w:rPr>
          <w:instrText xml:space="preserve"> PAGEREF _Toc157561235 \h </w:instrText>
        </w:r>
        <w:r w:rsidR="005939B1">
          <w:rPr>
            <w:noProof/>
            <w:webHidden/>
          </w:rPr>
        </w:r>
        <w:r w:rsidR="005939B1">
          <w:rPr>
            <w:noProof/>
            <w:webHidden/>
          </w:rPr>
          <w:fldChar w:fldCharType="separate"/>
        </w:r>
        <w:r w:rsidR="000B320F">
          <w:rPr>
            <w:noProof/>
            <w:webHidden/>
          </w:rPr>
          <w:t>40</w:t>
        </w:r>
        <w:r w:rsidR="005939B1">
          <w:rPr>
            <w:noProof/>
            <w:webHidden/>
          </w:rPr>
          <w:fldChar w:fldCharType="end"/>
        </w:r>
      </w:hyperlink>
    </w:p>
    <w:p w14:paraId="029A776A" w14:textId="16F49FBE"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6" w:history="1">
        <w:r w:rsidR="005939B1" w:rsidRPr="003D297B">
          <w:rPr>
            <w:rStyle w:val="Hyperlink"/>
            <w:noProof/>
          </w:rPr>
          <w:t>Gambar 4.13. Grafik Keterjelasan Encoder dan Decoder Model TFT tanpa Volume dan Sentimen</w:t>
        </w:r>
        <w:r w:rsidR="005939B1">
          <w:rPr>
            <w:noProof/>
            <w:webHidden/>
          </w:rPr>
          <w:tab/>
        </w:r>
        <w:r w:rsidR="005939B1">
          <w:rPr>
            <w:noProof/>
            <w:webHidden/>
          </w:rPr>
          <w:fldChar w:fldCharType="begin"/>
        </w:r>
        <w:r w:rsidR="005939B1">
          <w:rPr>
            <w:noProof/>
            <w:webHidden/>
          </w:rPr>
          <w:instrText xml:space="preserve"> PAGEREF _Toc157561236 \h </w:instrText>
        </w:r>
        <w:r w:rsidR="005939B1">
          <w:rPr>
            <w:noProof/>
            <w:webHidden/>
          </w:rPr>
        </w:r>
        <w:r w:rsidR="005939B1">
          <w:rPr>
            <w:noProof/>
            <w:webHidden/>
          </w:rPr>
          <w:fldChar w:fldCharType="separate"/>
        </w:r>
        <w:r w:rsidR="000B320F">
          <w:rPr>
            <w:noProof/>
            <w:webHidden/>
          </w:rPr>
          <w:t>41</w:t>
        </w:r>
        <w:r w:rsidR="005939B1">
          <w:rPr>
            <w:noProof/>
            <w:webHidden/>
          </w:rPr>
          <w:fldChar w:fldCharType="end"/>
        </w:r>
      </w:hyperlink>
    </w:p>
    <w:p w14:paraId="7AE3C72A" w14:textId="570DC7CA"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7" w:history="1">
        <w:r w:rsidR="005939B1" w:rsidRPr="003D297B">
          <w:rPr>
            <w:rStyle w:val="Hyperlink"/>
            <w:noProof/>
          </w:rPr>
          <w:t>Gambar 4.14.</w:t>
        </w:r>
        <w:r w:rsidR="005939B1" w:rsidRPr="003D297B">
          <w:rPr>
            <w:rStyle w:val="Hyperlink"/>
            <w:noProof/>
            <w:lang w:val="en-US"/>
          </w:rPr>
          <w:t xml:space="preserve"> </w:t>
        </w:r>
        <w:r w:rsidR="005939B1" w:rsidRPr="003D297B">
          <w:rPr>
            <w:rStyle w:val="Hyperlink"/>
            <w:noProof/>
          </w:rPr>
          <w:t xml:space="preserve">Grafik </w:t>
        </w:r>
        <w:r w:rsidR="005939B1" w:rsidRPr="003D297B">
          <w:rPr>
            <w:rStyle w:val="Hyperlink"/>
            <w:i/>
            <w:iCs/>
            <w:noProof/>
          </w:rPr>
          <w:t>Attention</w:t>
        </w:r>
        <w:r w:rsidR="005939B1" w:rsidRPr="003D297B">
          <w:rPr>
            <w:rStyle w:val="Hyperlink"/>
            <w:noProof/>
          </w:rPr>
          <w:t xml:space="preserve"> dari Model TFT tanpa Volume dan Sentimen</w:t>
        </w:r>
        <w:r w:rsidR="005939B1">
          <w:rPr>
            <w:noProof/>
            <w:webHidden/>
          </w:rPr>
          <w:tab/>
        </w:r>
        <w:r w:rsidR="005939B1">
          <w:rPr>
            <w:noProof/>
            <w:webHidden/>
          </w:rPr>
          <w:fldChar w:fldCharType="begin"/>
        </w:r>
        <w:r w:rsidR="005939B1">
          <w:rPr>
            <w:noProof/>
            <w:webHidden/>
          </w:rPr>
          <w:instrText xml:space="preserve"> PAGEREF _Toc157561237 \h </w:instrText>
        </w:r>
        <w:r w:rsidR="005939B1">
          <w:rPr>
            <w:noProof/>
            <w:webHidden/>
          </w:rPr>
        </w:r>
        <w:r w:rsidR="005939B1">
          <w:rPr>
            <w:noProof/>
            <w:webHidden/>
          </w:rPr>
          <w:fldChar w:fldCharType="separate"/>
        </w:r>
        <w:r w:rsidR="000B320F">
          <w:rPr>
            <w:noProof/>
            <w:webHidden/>
          </w:rPr>
          <w:t>42</w:t>
        </w:r>
        <w:r w:rsidR="005939B1">
          <w:rPr>
            <w:noProof/>
            <w:webHidden/>
          </w:rPr>
          <w:fldChar w:fldCharType="end"/>
        </w:r>
      </w:hyperlink>
    </w:p>
    <w:p w14:paraId="43E00103" w14:textId="0F5C962B" w:rsidR="001B21E6" w:rsidRPr="000F0683" w:rsidRDefault="001B21E6" w:rsidP="005939B1">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9" w:name="_Toc155857977"/>
      <w:bookmarkStart w:id="40" w:name="_Toc156075234"/>
      <w:bookmarkStart w:id="41" w:name="_Toc157171780"/>
      <w:bookmarkStart w:id="42" w:name="_Toc157560035"/>
      <w:bookmarkStart w:id="43" w:name="_Toc157560120"/>
      <w:r w:rsidRPr="000F0683">
        <w:lastRenderedPageBreak/>
        <w:t>DAFTAR TABEL</w:t>
      </w:r>
      <w:bookmarkEnd w:id="39"/>
      <w:bookmarkEnd w:id="40"/>
      <w:bookmarkEnd w:id="41"/>
      <w:bookmarkEnd w:id="42"/>
      <w:bookmarkEnd w:id="43"/>
    </w:p>
    <w:p w14:paraId="3274C81A" w14:textId="77777777" w:rsidR="007F4207" w:rsidRPr="000F0683" w:rsidRDefault="007F4207">
      <w:pPr>
        <w:spacing w:line="276" w:lineRule="auto"/>
        <w:ind w:firstLine="0"/>
        <w:jc w:val="left"/>
        <w:rPr>
          <w:lang w:val="id-ID"/>
        </w:rPr>
      </w:pPr>
    </w:p>
    <w:p w14:paraId="6F1B3763" w14:textId="62297AF1"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7561198" w:history="1">
        <w:r w:rsidR="005939B1" w:rsidRPr="00833269">
          <w:rPr>
            <w:rStyle w:val="Hyperlink"/>
            <w:noProof/>
          </w:rPr>
          <w:t xml:space="preserve">Tabel 3.1. Contoh Tweet </w:t>
        </w:r>
        <w:r w:rsidR="005939B1" w:rsidRPr="00833269">
          <w:rPr>
            <w:rStyle w:val="Hyperlink"/>
            <w:noProof/>
            <w:lang w:val="en-US"/>
          </w:rPr>
          <w:t xml:space="preserve">yang Memiliki Sifat </w:t>
        </w:r>
        <w:r w:rsidR="005939B1" w:rsidRPr="00833269">
          <w:rPr>
            <w:rStyle w:val="Hyperlink"/>
            <w:noProof/>
          </w:rPr>
          <w:t>Spam</w:t>
        </w:r>
        <w:r w:rsidR="005939B1">
          <w:rPr>
            <w:noProof/>
            <w:webHidden/>
          </w:rPr>
          <w:tab/>
        </w:r>
        <w:r w:rsidR="005939B1">
          <w:rPr>
            <w:noProof/>
            <w:webHidden/>
          </w:rPr>
          <w:fldChar w:fldCharType="begin"/>
        </w:r>
        <w:r w:rsidR="005939B1">
          <w:rPr>
            <w:noProof/>
            <w:webHidden/>
          </w:rPr>
          <w:instrText xml:space="preserve"> PAGEREF _Toc157561198 \h </w:instrText>
        </w:r>
        <w:r w:rsidR="005939B1">
          <w:rPr>
            <w:noProof/>
            <w:webHidden/>
          </w:rPr>
        </w:r>
        <w:r w:rsidR="005939B1">
          <w:rPr>
            <w:noProof/>
            <w:webHidden/>
          </w:rPr>
          <w:fldChar w:fldCharType="separate"/>
        </w:r>
        <w:r w:rsidR="000B320F">
          <w:rPr>
            <w:noProof/>
            <w:webHidden/>
          </w:rPr>
          <w:t>19</w:t>
        </w:r>
        <w:r w:rsidR="005939B1">
          <w:rPr>
            <w:noProof/>
            <w:webHidden/>
          </w:rPr>
          <w:fldChar w:fldCharType="end"/>
        </w:r>
      </w:hyperlink>
    </w:p>
    <w:p w14:paraId="04311035" w14:textId="7B62AE45" w:rsidR="005939B1" w:rsidRDefault="009F0385" w:rsidP="005939B1">
      <w:pPr>
        <w:pStyle w:val="TableofFigures"/>
        <w:tabs>
          <w:tab w:val="right" w:leader="dot" w:pos="7930"/>
        </w:tabs>
        <w:ind w:firstLine="0"/>
        <w:rPr>
          <w:noProof/>
        </w:rPr>
      </w:pPr>
      <w:hyperlink w:anchor="_Toc157561199" w:history="1">
        <w:r w:rsidR="005939B1" w:rsidRPr="00833269">
          <w:rPr>
            <w:rStyle w:val="Hyperlink"/>
            <w:noProof/>
          </w:rPr>
          <w:t xml:space="preserve">Tabel 3.2. </w:t>
        </w:r>
        <w:r w:rsidR="005939B1" w:rsidRPr="00833269">
          <w:rPr>
            <w:rStyle w:val="Hyperlink"/>
            <w:noProof/>
            <w:lang w:val="en-US"/>
          </w:rPr>
          <w:t>Skor BLEU</w:t>
        </w:r>
        <w:r w:rsidR="005939B1" w:rsidRPr="00833269">
          <w:rPr>
            <w:rStyle w:val="Hyperlink"/>
            <w:noProof/>
          </w:rPr>
          <w:t xml:space="preserve"> Google Translate</w:t>
        </w:r>
        <w:r w:rsidR="005939B1">
          <w:rPr>
            <w:noProof/>
            <w:webHidden/>
          </w:rPr>
          <w:tab/>
        </w:r>
        <w:r w:rsidR="005939B1">
          <w:rPr>
            <w:noProof/>
            <w:webHidden/>
          </w:rPr>
          <w:fldChar w:fldCharType="begin"/>
        </w:r>
        <w:r w:rsidR="005939B1">
          <w:rPr>
            <w:noProof/>
            <w:webHidden/>
          </w:rPr>
          <w:instrText xml:space="preserve"> PAGEREF _Toc157561199 \h </w:instrText>
        </w:r>
        <w:r w:rsidR="005939B1">
          <w:rPr>
            <w:noProof/>
            <w:webHidden/>
          </w:rPr>
        </w:r>
        <w:r w:rsidR="005939B1">
          <w:rPr>
            <w:noProof/>
            <w:webHidden/>
          </w:rPr>
          <w:fldChar w:fldCharType="separate"/>
        </w:r>
        <w:r w:rsidR="000B320F">
          <w:rPr>
            <w:noProof/>
            <w:webHidden/>
          </w:rPr>
          <w:t>21</w:t>
        </w:r>
        <w:r w:rsidR="005939B1">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Tabel 4." </w:instrText>
      </w:r>
      <w:r w:rsidR="001B21E6" w:rsidRPr="000F0683">
        <w:rPr>
          <w:lang w:val="id-ID"/>
        </w:rPr>
        <w:fldChar w:fldCharType="separate"/>
      </w:r>
    </w:p>
    <w:p w14:paraId="69477361" w14:textId="737583F4"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89" w:history="1">
        <w:r w:rsidR="005939B1" w:rsidRPr="001D280A">
          <w:rPr>
            <w:rStyle w:val="Hyperlink"/>
            <w:noProof/>
          </w:rPr>
          <w:t>Tabel 4.1</w:t>
        </w:r>
        <w:r w:rsidR="005939B1" w:rsidRPr="001D280A">
          <w:rPr>
            <w:rStyle w:val="Hyperlink"/>
            <w:noProof/>
            <w:lang w:val="en-US"/>
          </w:rPr>
          <w:t>. Akurasi Model Kandidat Analisis Sentimen Bitcoin</w:t>
        </w:r>
        <w:r w:rsidR="005939B1">
          <w:rPr>
            <w:noProof/>
            <w:webHidden/>
          </w:rPr>
          <w:tab/>
        </w:r>
        <w:r w:rsidR="005939B1">
          <w:rPr>
            <w:noProof/>
            <w:webHidden/>
          </w:rPr>
          <w:fldChar w:fldCharType="begin"/>
        </w:r>
        <w:r w:rsidR="005939B1">
          <w:rPr>
            <w:noProof/>
            <w:webHidden/>
          </w:rPr>
          <w:instrText xml:space="preserve"> PAGEREF _Toc157561189 \h </w:instrText>
        </w:r>
        <w:r w:rsidR="005939B1">
          <w:rPr>
            <w:noProof/>
            <w:webHidden/>
          </w:rPr>
        </w:r>
        <w:r w:rsidR="005939B1">
          <w:rPr>
            <w:noProof/>
            <w:webHidden/>
          </w:rPr>
          <w:fldChar w:fldCharType="separate"/>
        </w:r>
        <w:r w:rsidR="000B320F">
          <w:rPr>
            <w:noProof/>
            <w:webHidden/>
          </w:rPr>
          <w:t>29</w:t>
        </w:r>
        <w:r w:rsidR="005939B1">
          <w:rPr>
            <w:noProof/>
            <w:webHidden/>
          </w:rPr>
          <w:fldChar w:fldCharType="end"/>
        </w:r>
      </w:hyperlink>
    </w:p>
    <w:p w14:paraId="75223DEE" w14:textId="7AD49A74"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0" w:history="1">
        <w:r w:rsidR="005939B1" w:rsidRPr="001D280A">
          <w:rPr>
            <w:rStyle w:val="Hyperlink"/>
            <w:noProof/>
          </w:rPr>
          <w:t>Tabel 4.2</w:t>
        </w:r>
        <w:r w:rsidR="005939B1" w:rsidRPr="001D280A">
          <w:rPr>
            <w:rStyle w:val="Hyperlink"/>
            <w:noProof/>
            <w:lang w:val="en-US"/>
          </w:rPr>
          <w:t xml:space="preserve">. </w:t>
        </w:r>
        <w:r w:rsidR="005939B1" w:rsidRPr="001D280A">
          <w:rPr>
            <w:rStyle w:val="Hyperlink"/>
            <w:noProof/>
          </w:rPr>
          <w:t xml:space="preserve">Akurasi Model </w:t>
        </w:r>
        <w:r w:rsidR="005939B1" w:rsidRPr="001D280A">
          <w:rPr>
            <w:rStyle w:val="Hyperlink"/>
            <w:noProof/>
            <w:lang w:val="en-US"/>
          </w:rPr>
          <w:t xml:space="preserve">Analisis Sentimen Bitcoin </w:t>
        </w:r>
        <w:r w:rsidR="005939B1" w:rsidRPr="001D280A">
          <w:rPr>
            <w:rStyle w:val="Hyperlink"/>
            <w:noProof/>
          </w:rPr>
          <w:t xml:space="preserve">setelah </w:t>
        </w:r>
        <w:r w:rsidR="005939B1" w:rsidRPr="001D280A">
          <w:rPr>
            <w:rStyle w:val="Hyperlink"/>
            <w:noProof/>
            <w:lang w:val="en-US"/>
          </w:rPr>
          <w:t xml:space="preserve">dilakukan </w:t>
        </w:r>
        <w:r w:rsidR="005939B1" w:rsidRPr="001D280A">
          <w:rPr>
            <w:rStyle w:val="Hyperlink"/>
            <w:noProof/>
          </w:rPr>
          <w:t>Pelatihan Model</w:t>
        </w:r>
        <w:r w:rsidR="005939B1">
          <w:rPr>
            <w:noProof/>
            <w:webHidden/>
          </w:rPr>
          <w:tab/>
        </w:r>
        <w:r w:rsidR="005939B1">
          <w:rPr>
            <w:noProof/>
            <w:webHidden/>
          </w:rPr>
          <w:fldChar w:fldCharType="begin"/>
        </w:r>
        <w:r w:rsidR="005939B1">
          <w:rPr>
            <w:noProof/>
            <w:webHidden/>
          </w:rPr>
          <w:instrText xml:space="preserve"> PAGEREF _Toc157561190 \h </w:instrText>
        </w:r>
        <w:r w:rsidR="005939B1">
          <w:rPr>
            <w:noProof/>
            <w:webHidden/>
          </w:rPr>
        </w:r>
        <w:r w:rsidR="005939B1">
          <w:rPr>
            <w:noProof/>
            <w:webHidden/>
          </w:rPr>
          <w:fldChar w:fldCharType="separate"/>
        </w:r>
        <w:r w:rsidR="000B320F">
          <w:rPr>
            <w:noProof/>
            <w:webHidden/>
          </w:rPr>
          <w:t>30</w:t>
        </w:r>
        <w:r w:rsidR="005939B1">
          <w:rPr>
            <w:noProof/>
            <w:webHidden/>
          </w:rPr>
          <w:fldChar w:fldCharType="end"/>
        </w:r>
      </w:hyperlink>
    </w:p>
    <w:p w14:paraId="3DAED0AB" w14:textId="45B2F5AE"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1" w:history="1">
        <w:r w:rsidR="005939B1" w:rsidRPr="001D280A">
          <w:rPr>
            <w:rStyle w:val="Hyperlink"/>
            <w:noProof/>
          </w:rPr>
          <w:t>Tabel 4.3</w:t>
        </w:r>
        <w:r w:rsidR="005939B1" w:rsidRPr="001D280A">
          <w:rPr>
            <w:rStyle w:val="Hyperlink"/>
            <w:noProof/>
            <w:lang w:val="en-US"/>
          </w:rPr>
          <w:t xml:space="preserve">. </w:t>
        </w:r>
        <w:r w:rsidR="005939B1" w:rsidRPr="001D280A">
          <w:rPr>
            <w:rStyle w:val="Hyperlink"/>
            <w:noProof/>
          </w:rPr>
          <w:t>Evaluasi</w:t>
        </w:r>
        <w:r w:rsidR="005939B1" w:rsidRPr="001D280A">
          <w:rPr>
            <w:rStyle w:val="Hyperlink"/>
            <w:noProof/>
            <w:lang w:val="en-US"/>
          </w:rPr>
          <w:t xml:space="preserve"> </w:t>
        </w:r>
        <w:r w:rsidR="005939B1" w:rsidRPr="001D280A">
          <w:rPr>
            <w:rStyle w:val="Hyperlink"/>
            <w:noProof/>
          </w:rPr>
          <w:t xml:space="preserve">Model </w:t>
        </w:r>
        <w:r w:rsidR="005939B1" w:rsidRPr="001D280A">
          <w:rPr>
            <w:rStyle w:val="Hyperlink"/>
            <w:noProof/>
            <w:lang w:val="en-US"/>
          </w:rPr>
          <w:t xml:space="preserve">Analisis Sentimen </w:t>
        </w:r>
        <w:r w:rsidR="005939B1" w:rsidRPr="001D280A">
          <w:rPr>
            <w:rStyle w:val="Hyperlink"/>
            <w:noProof/>
          </w:rPr>
          <w:t>Terbaik</w:t>
        </w:r>
        <w:r w:rsidR="005939B1">
          <w:rPr>
            <w:noProof/>
            <w:webHidden/>
          </w:rPr>
          <w:tab/>
        </w:r>
        <w:r w:rsidR="005939B1">
          <w:rPr>
            <w:noProof/>
            <w:webHidden/>
          </w:rPr>
          <w:fldChar w:fldCharType="begin"/>
        </w:r>
        <w:r w:rsidR="005939B1">
          <w:rPr>
            <w:noProof/>
            <w:webHidden/>
          </w:rPr>
          <w:instrText xml:space="preserve"> PAGEREF _Toc157561191 \h </w:instrText>
        </w:r>
        <w:r w:rsidR="005939B1">
          <w:rPr>
            <w:noProof/>
            <w:webHidden/>
          </w:rPr>
        </w:r>
        <w:r w:rsidR="005939B1">
          <w:rPr>
            <w:noProof/>
            <w:webHidden/>
          </w:rPr>
          <w:fldChar w:fldCharType="separate"/>
        </w:r>
        <w:r w:rsidR="000B320F">
          <w:rPr>
            <w:noProof/>
            <w:webHidden/>
          </w:rPr>
          <w:t>31</w:t>
        </w:r>
        <w:r w:rsidR="005939B1">
          <w:rPr>
            <w:noProof/>
            <w:webHidden/>
          </w:rPr>
          <w:fldChar w:fldCharType="end"/>
        </w:r>
      </w:hyperlink>
    </w:p>
    <w:p w14:paraId="7687F7AD" w14:textId="61E6E45A"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2" w:history="1">
        <w:r w:rsidR="005939B1" w:rsidRPr="001D280A">
          <w:rPr>
            <w:rStyle w:val="Hyperlink"/>
            <w:noProof/>
          </w:rPr>
          <w:t>Tabel 4.4</w:t>
        </w:r>
        <w:r w:rsidR="005939B1" w:rsidRPr="001D280A">
          <w:rPr>
            <w:rStyle w:val="Hyperlink"/>
            <w:noProof/>
            <w:lang w:val="en-US"/>
          </w:rPr>
          <w:t xml:space="preserve">. Hasil Test ADF dari Variabel yang dibersihkan menggunakan </w:t>
        </w:r>
        <w:r w:rsidR="005939B1" w:rsidRPr="001D280A">
          <w:rPr>
            <w:rStyle w:val="Hyperlink"/>
            <w:i/>
            <w:iCs/>
            <w:noProof/>
            <w:lang w:val="en-US"/>
          </w:rPr>
          <w:t>SMA</w:t>
        </w:r>
        <w:r w:rsidR="005939B1" w:rsidRPr="001D280A">
          <w:rPr>
            <w:rStyle w:val="Hyperlink"/>
            <w:noProof/>
            <w:lang w:val="en-US"/>
          </w:rPr>
          <w:t xml:space="preserve"> dan </w:t>
        </w:r>
        <w:r w:rsidR="005939B1" w:rsidRPr="001D280A">
          <w:rPr>
            <w:rStyle w:val="Hyperlink"/>
            <w:i/>
            <w:iCs/>
            <w:noProof/>
            <w:lang w:val="en-US"/>
          </w:rPr>
          <w:t>IQR</w:t>
        </w:r>
        <w:r w:rsidR="005939B1">
          <w:rPr>
            <w:noProof/>
            <w:webHidden/>
          </w:rPr>
          <w:tab/>
        </w:r>
        <w:r w:rsidR="005939B1">
          <w:rPr>
            <w:noProof/>
            <w:webHidden/>
          </w:rPr>
          <w:fldChar w:fldCharType="begin"/>
        </w:r>
        <w:r w:rsidR="005939B1">
          <w:rPr>
            <w:noProof/>
            <w:webHidden/>
          </w:rPr>
          <w:instrText xml:space="preserve"> PAGEREF _Toc157561192 \h </w:instrText>
        </w:r>
        <w:r w:rsidR="005939B1">
          <w:rPr>
            <w:noProof/>
            <w:webHidden/>
          </w:rPr>
        </w:r>
        <w:r w:rsidR="005939B1">
          <w:rPr>
            <w:noProof/>
            <w:webHidden/>
          </w:rPr>
          <w:fldChar w:fldCharType="separate"/>
        </w:r>
        <w:r w:rsidR="000B320F">
          <w:rPr>
            <w:noProof/>
            <w:webHidden/>
          </w:rPr>
          <w:t>36</w:t>
        </w:r>
        <w:r w:rsidR="005939B1">
          <w:rPr>
            <w:noProof/>
            <w:webHidden/>
          </w:rPr>
          <w:fldChar w:fldCharType="end"/>
        </w:r>
      </w:hyperlink>
    </w:p>
    <w:p w14:paraId="59359398" w14:textId="4E94CA1C"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3" w:history="1">
        <w:r w:rsidR="005939B1" w:rsidRPr="001D280A">
          <w:rPr>
            <w:rStyle w:val="Hyperlink"/>
            <w:noProof/>
          </w:rPr>
          <w:t>Tabel 4.5</w:t>
        </w:r>
        <w:r w:rsidR="005939B1" w:rsidRPr="001D280A">
          <w:rPr>
            <w:rStyle w:val="Hyperlink"/>
            <w:noProof/>
            <w:lang w:val="en-US"/>
          </w:rPr>
          <w:t xml:space="preserve">. </w:t>
        </w:r>
        <w:r w:rsidR="005939B1" w:rsidRPr="001D280A">
          <w:rPr>
            <w:rStyle w:val="Hyperlink"/>
            <w:noProof/>
          </w:rPr>
          <w:t>Hasil Tes ADF</w:t>
        </w:r>
        <w:r w:rsidR="005939B1" w:rsidRPr="001D280A">
          <w:rPr>
            <w:rStyle w:val="Hyperlink"/>
            <w:noProof/>
            <w:lang w:val="en-US"/>
          </w:rPr>
          <w:t xml:space="preserve"> Data Seri Waktu</w:t>
        </w:r>
        <w:r w:rsidR="005939B1" w:rsidRPr="001D280A">
          <w:rPr>
            <w:rStyle w:val="Hyperlink"/>
            <w:noProof/>
          </w:rPr>
          <w:t xml:space="preserve"> setelah Differencing Transformation</w:t>
        </w:r>
        <w:r w:rsidR="005939B1">
          <w:rPr>
            <w:noProof/>
            <w:webHidden/>
          </w:rPr>
          <w:tab/>
        </w:r>
        <w:r w:rsidR="005939B1">
          <w:rPr>
            <w:noProof/>
            <w:webHidden/>
          </w:rPr>
          <w:fldChar w:fldCharType="begin"/>
        </w:r>
        <w:r w:rsidR="005939B1">
          <w:rPr>
            <w:noProof/>
            <w:webHidden/>
          </w:rPr>
          <w:instrText xml:space="preserve"> PAGEREF _Toc157561193 \h </w:instrText>
        </w:r>
        <w:r w:rsidR="005939B1">
          <w:rPr>
            <w:noProof/>
            <w:webHidden/>
          </w:rPr>
        </w:r>
        <w:r w:rsidR="005939B1">
          <w:rPr>
            <w:noProof/>
            <w:webHidden/>
          </w:rPr>
          <w:fldChar w:fldCharType="separate"/>
        </w:r>
        <w:r w:rsidR="000B320F">
          <w:rPr>
            <w:noProof/>
            <w:webHidden/>
          </w:rPr>
          <w:t>38</w:t>
        </w:r>
        <w:r w:rsidR="005939B1">
          <w:rPr>
            <w:noProof/>
            <w:webHidden/>
          </w:rPr>
          <w:fldChar w:fldCharType="end"/>
        </w:r>
      </w:hyperlink>
    </w:p>
    <w:p w14:paraId="776C0FD9" w14:textId="3D651372"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4" w:history="1">
        <w:r w:rsidR="005939B1" w:rsidRPr="001D280A">
          <w:rPr>
            <w:rStyle w:val="Hyperlink"/>
            <w:noProof/>
          </w:rPr>
          <w:t>Tabel 4.6</w:t>
        </w:r>
        <w:r w:rsidR="005939B1" w:rsidRPr="001D280A">
          <w:rPr>
            <w:rStyle w:val="Hyperlink"/>
            <w:noProof/>
            <w:lang w:val="en-US"/>
          </w:rPr>
          <w:t xml:space="preserve">. </w:t>
        </w:r>
        <w:r w:rsidR="005939B1" w:rsidRPr="001D280A">
          <w:rPr>
            <w:rStyle w:val="Hyperlink"/>
            <w:noProof/>
          </w:rPr>
          <w:t>Tabel Evaluasi Performa Model</w:t>
        </w:r>
        <w:r w:rsidR="005939B1" w:rsidRPr="001D280A">
          <w:rPr>
            <w:rStyle w:val="Hyperlink"/>
            <w:noProof/>
            <w:lang w:val="en-US"/>
          </w:rPr>
          <w:t xml:space="preserve"> Peramalan Seri Waktu Harga Bitcoin, dengan model yang memiliki imbuhan w/o tidak menggunakan variabel sentimen, volume, dan </w:t>
        </w:r>
        <w:r w:rsidR="00CC5DBE">
          <w:rPr>
            <w:rStyle w:val="Hyperlink"/>
            <w:noProof/>
            <w:lang w:val="en-US"/>
          </w:rPr>
          <w:t>Tren</w:t>
        </w:r>
        <w:r w:rsidR="005939B1">
          <w:rPr>
            <w:noProof/>
            <w:webHidden/>
          </w:rPr>
          <w:tab/>
        </w:r>
        <w:r w:rsidR="005939B1">
          <w:rPr>
            <w:noProof/>
            <w:webHidden/>
          </w:rPr>
          <w:fldChar w:fldCharType="begin"/>
        </w:r>
        <w:r w:rsidR="005939B1">
          <w:rPr>
            <w:noProof/>
            <w:webHidden/>
          </w:rPr>
          <w:instrText xml:space="preserve"> PAGEREF _Toc157561194 \h </w:instrText>
        </w:r>
        <w:r w:rsidR="005939B1">
          <w:rPr>
            <w:noProof/>
            <w:webHidden/>
          </w:rPr>
        </w:r>
        <w:r w:rsidR="005939B1">
          <w:rPr>
            <w:noProof/>
            <w:webHidden/>
          </w:rPr>
          <w:fldChar w:fldCharType="separate"/>
        </w:r>
        <w:r w:rsidR="000B320F">
          <w:rPr>
            <w:noProof/>
            <w:webHidden/>
          </w:rPr>
          <w:t>38</w:t>
        </w:r>
        <w:r w:rsidR="005939B1">
          <w:rPr>
            <w:noProof/>
            <w:webHidden/>
          </w:rPr>
          <w:fldChar w:fldCharType="end"/>
        </w:r>
      </w:hyperlink>
    </w:p>
    <w:p w14:paraId="07A8EBAD" w14:textId="68BBF74C"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5" w:history="1">
        <w:r w:rsidR="005939B1" w:rsidRPr="001D280A">
          <w:rPr>
            <w:rStyle w:val="Hyperlink"/>
            <w:noProof/>
          </w:rPr>
          <w:t>Tabel 4.7</w:t>
        </w:r>
        <w:r w:rsidR="005939B1" w:rsidRPr="001D280A">
          <w:rPr>
            <w:rStyle w:val="Hyperlink"/>
            <w:noProof/>
            <w:lang w:val="en-US"/>
          </w:rPr>
          <w:t xml:space="preserve">. </w:t>
        </w:r>
        <w:r w:rsidR="005939B1" w:rsidRPr="001D280A">
          <w:rPr>
            <w:rStyle w:val="Hyperlink"/>
            <w:noProof/>
          </w:rPr>
          <w:t>Keterjelasan Encoder dan Decoder Model TFT</w:t>
        </w:r>
        <w:r w:rsidR="005939B1">
          <w:rPr>
            <w:noProof/>
            <w:webHidden/>
          </w:rPr>
          <w:tab/>
        </w:r>
        <w:r w:rsidR="005939B1">
          <w:rPr>
            <w:noProof/>
            <w:webHidden/>
          </w:rPr>
          <w:fldChar w:fldCharType="begin"/>
        </w:r>
        <w:r w:rsidR="005939B1">
          <w:rPr>
            <w:noProof/>
            <w:webHidden/>
          </w:rPr>
          <w:instrText xml:space="preserve"> PAGEREF _Toc157561195 \h </w:instrText>
        </w:r>
        <w:r w:rsidR="005939B1">
          <w:rPr>
            <w:noProof/>
            <w:webHidden/>
          </w:rPr>
        </w:r>
        <w:r w:rsidR="005939B1">
          <w:rPr>
            <w:noProof/>
            <w:webHidden/>
          </w:rPr>
          <w:fldChar w:fldCharType="separate"/>
        </w:r>
        <w:r w:rsidR="000B320F">
          <w:rPr>
            <w:noProof/>
            <w:webHidden/>
          </w:rPr>
          <w:t>40</w:t>
        </w:r>
        <w:r w:rsidR="005939B1">
          <w:rPr>
            <w:noProof/>
            <w:webHidden/>
          </w:rPr>
          <w:fldChar w:fldCharType="end"/>
        </w:r>
      </w:hyperlink>
    </w:p>
    <w:p w14:paraId="7665F86D" w14:textId="5A177557"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6" w:history="1">
        <w:r w:rsidR="005939B1" w:rsidRPr="001D280A">
          <w:rPr>
            <w:rStyle w:val="Hyperlink"/>
            <w:noProof/>
          </w:rPr>
          <w:t>Tabel 4.8</w:t>
        </w:r>
        <w:r w:rsidR="005939B1" w:rsidRPr="001D280A">
          <w:rPr>
            <w:rStyle w:val="Hyperlink"/>
            <w:noProof/>
            <w:lang w:val="en-US"/>
          </w:rPr>
          <w:t xml:space="preserve">. </w:t>
        </w:r>
        <w:r w:rsidR="005939B1" w:rsidRPr="001D280A">
          <w:rPr>
            <w:rStyle w:val="Hyperlink"/>
            <w:noProof/>
          </w:rPr>
          <w:t>Keterjelasan Encoder dan Decoder Model TFT tanpa Volume dan Sentimen</w:t>
        </w:r>
        <w:r w:rsidR="005939B1">
          <w:rPr>
            <w:noProof/>
            <w:webHidden/>
          </w:rPr>
          <w:tab/>
        </w:r>
        <w:r w:rsidR="005939B1">
          <w:rPr>
            <w:noProof/>
            <w:webHidden/>
          </w:rPr>
          <w:fldChar w:fldCharType="begin"/>
        </w:r>
        <w:r w:rsidR="005939B1">
          <w:rPr>
            <w:noProof/>
            <w:webHidden/>
          </w:rPr>
          <w:instrText xml:space="preserve"> PAGEREF _Toc157561196 \h </w:instrText>
        </w:r>
        <w:r w:rsidR="005939B1">
          <w:rPr>
            <w:noProof/>
            <w:webHidden/>
          </w:rPr>
        </w:r>
        <w:r w:rsidR="005939B1">
          <w:rPr>
            <w:noProof/>
            <w:webHidden/>
          </w:rPr>
          <w:fldChar w:fldCharType="separate"/>
        </w:r>
        <w:r w:rsidR="000B320F">
          <w:rPr>
            <w:noProof/>
            <w:webHidden/>
          </w:rPr>
          <w:t>42</w:t>
        </w:r>
        <w:r w:rsidR="005939B1">
          <w:rPr>
            <w:noProof/>
            <w:webHidden/>
          </w:rPr>
          <w:fldChar w:fldCharType="end"/>
        </w:r>
      </w:hyperlink>
    </w:p>
    <w:p w14:paraId="40F870B9" w14:textId="242B7947" w:rsidR="005939B1" w:rsidRDefault="009F0385"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7" w:history="1">
        <w:r w:rsidR="005939B1" w:rsidRPr="001D280A">
          <w:rPr>
            <w:rStyle w:val="Hyperlink"/>
            <w:noProof/>
          </w:rPr>
          <w:t>Tabel 4.9</w:t>
        </w:r>
        <w:r w:rsidR="005939B1" w:rsidRPr="001D280A">
          <w:rPr>
            <w:rStyle w:val="Hyperlink"/>
            <w:noProof/>
            <w:lang w:val="en-US"/>
          </w:rPr>
          <w:t xml:space="preserve">. Hasil RMSE dari Cross-Validation Model Peramalan Seri Waktu Harga Bitcoin. Dengan model yang memiliki imbuhan w/o tidak menggunakan kovariat sentimen, volume, dan </w:t>
        </w:r>
        <w:r w:rsidR="00CC5DBE">
          <w:rPr>
            <w:rStyle w:val="Hyperlink"/>
            <w:noProof/>
            <w:lang w:val="en-US"/>
          </w:rPr>
          <w:t>Tren</w:t>
        </w:r>
        <w:r w:rsidR="005939B1" w:rsidRPr="001D280A">
          <w:rPr>
            <w:rStyle w:val="Hyperlink"/>
            <w:noProof/>
            <w:lang w:val="en-US"/>
          </w:rPr>
          <w:t>. Dengan yang ditebali merupakan nilai terkecil</w:t>
        </w:r>
        <w:r w:rsidR="005939B1">
          <w:rPr>
            <w:noProof/>
            <w:webHidden/>
          </w:rPr>
          <w:tab/>
        </w:r>
        <w:r w:rsidR="005939B1">
          <w:rPr>
            <w:noProof/>
            <w:webHidden/>
          </w:rPr>
          <w:fldChar w:fldCharType="begin"/>
        </w:r>
        <w:r w:rsidR="005939B1">
          <w:rPr>
            <w:noProof/>
            <w:webHidden/>
          </w:rPr>
          <w:instrText xml:space="preserve"> PAGEREF _Toc157561197 \h </w:instrText>
        </w:r>
        <w:r w:rsidR="005939B1">
          <w:rPr>
            <w:noProof/>
            <w:webHidden/>
          </w:rPr>
        </w:r>
        <w:r w:rsidR="005939B1">
          <w:rPr>
            <w:noProof/>
            <w:webHidden/>
          </w:rPr>
          <w:fldChar w:fldCharType="separate"/>
        </w:r>
        <w:r w:rsidR="000B320F">
          <w:rPr>
            <w:noProof/>
            <w:webHidden/>
          </w:rPr>
          <w:t>44</w:t>
        </w:r>
        <w:r w:rsidR="005939B1">
          <w:rPr>
            <w:noProof/>
            <w:webHidden/>
          </w:rPr>
          <w:fldChar w:fldCharType="end"/>
        </w:r>
      </w:hyperlink>
    </w:p>
    <w:p w14:paraId="486D8B97" w14:textId="3DB0D8D9" w:rsidR="001B21E6" w:rsidRPr="000F0683" w:rsidRDefault="001B21E6" w:rsidP="005939B1">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44" w:name="_Toc155857978"/>
      <w:bookmarkStart w:id="45" w:name="_Toc156075235"/>
      <w:bookmarkStart w:id="46" w:name="_Toc157171781"/>
      <w:bookmarkStart w:id="47" w:name="_Toc157560036"/>
      <w:bookmarkStart w:id="48" w:name="_Toc157560121"/>
      <w:r w:rsidRPr="000F0683">
        <w:lastRenderedPageBreak/>
        <w:t>BAB I</w:t>
      </w:r>
      <w:r w:rsidRPr="000F0683">
        <w:br/>
      </w:r>
      <w:r w:rsidR="009567CB" w:rsidRPr="000F0683">
        <w:t>PENDAHULUAN</w:t>
      </w:r>
      <w:bookmarkEnd w:id="44"/>
      <w:bookmarkEnd w:id="45"/>
      <w:bookmarkEnd w:id="46"/>
      <w:bookmarkEnd w:id="47"/>
      <w:bookmarkEnd w:id="48"/>
    </w:p>
    <w:p w14:paraId="3E8869E0" w14:textId="46D3CF13" w:rsidR="00143CA7" w:rsidRPr="000F0683" w:rsidRDefault="00143CA7" w:rsidP="001638E5">
      <w:pPr>
        <w:pStyle w:val="SUBBAB"/>
        <w:numPr>
          <w:ilvl w:val="0"/>
          <w:numId w:val="28"/>
        </w:numPr>
      </w:pPr>
      <w:bookmarkStart w:id="49" w:name="_Toc138628124"/>
      <w:bookmarkStart w:id="50" w:name="_Toc155857979"/>
      <w:bookmarkStart w:id="51" w:name="_Toc156075236"/>
      <w:bookmarkStart w:id="52" w:name="_Toc157171782"/>
      <w:bookmarkStart w:id="53" w:name="_Toc157559851"/>
      <w:bookmarkStart w:id="54" w:name="_Toc157560037"/>
      <w:bookmarkStart w:id="55" w:name="_Toc157560122"/>
      <w:r w:rsidRPr="000F0683">
        <w:t>Latar Belakang</w:t>
      </w:r>
      <w:bookmarkEnd w:id="49"/>
      <w:bookmarkEnd w:id="50"/>
      <w:bookmarkEnd w:id="51"/>
      <w:bookmarkEnd w:id="52"/>
      <w:bookmarkEnd w:id="53"/>
      <w:bookmarkEnd w:id="54"/>
      <w:bookmarkEnd w:id="55"/>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3E328851" w:rsidR="00FC0F92" w:rsidRPr="000F0683" w:rsidRDefault="00FC0F92" w:rsidP="00FC0F92">
      <w:pPr>
        <w:rPr>
          <w:lang w:val="id-ID"/>
        </w:rPr>
      </w:pPr>
      <w:r w:rsidRPr="000F0683">
        <w:rPr>
          <w:lang w:val="id-ID"/>
        </w:rPr>
        <w:t xml:space="preserve">Menurut </w:t>
      </w:r>
      <w:r w:rsidR="00CB36CB">
        <w:rPr>
          <w:lang w:val="id-ID"/>
        </w:rPr>
        <w:t xml:space="preserve">Google </w:t>
      </w:r>
      <w:r w:rsidR="00CC5DBE">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65CE1DFC"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w:t>
      </w:r>
      <w:r w:rsidR="00CC5DBE">
        <w:rPr>
          <w:lang w:val="id-ID"/>
        </w:rPr>
        <w:t>Tren</w:t>
      </w:r>
      <w:r w:rsidRPr="000F0683">
        <w:rPr>
          <w:lang w:val="id-ID"/>
        </w:rPr>
        <w:t xml:space="preserve">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0E370746"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w:t>
      </w:r>
      <w:r w:rsidR="00E871A8">
        <w:rPr>
          <w:lang w:val="en-US"/>
        </w:rPr>
        <w:t>c</w:t>
      </w:r>
      <w:r w:rsidRPr="000F0683">
        <w:rPr>
          <w:lang w:val="id-ID"/>
        </w:rPr>
        <w:t xml:space="preserve">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56" w:name="_Toc138628125"/>
      <w:bookmarkStart w:id="57" w:name="_Toc155857980"/>
      <w:bookmarkStart w:id="58" w:name="_Toc156075237"/>
      <w:bookmarkStart w:id="59" w:name="_Toc157171783"/>
      <w:bookmarkStart w:id="60" w:name="_Toc157559852"/>
      <w:bookmarkStart w:id="61" w:name="_Toc157560038"/>
      <w:bookmarkStart w:id="62" w:name="_Toc157560123"/>
      <w:r w:rsidRPr="000F0683">
        <w:t>Perumusan Masalah</w:t>
      </w:r>
      <w:bookmarkEnd w:id="56"/>
      <w:bookmarkEnd w:id="57"/>
      <w:bookmarkEnd w:id="58"/>
      <w:bookmarkEnd w:id="59"/>
      <w:bookmarkEnd w:id="60"/>
      <w:bookmarkEnd w:id="61"/>
      <w:bookmarkEnd w:id="62"/>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63" w:name="_Toc155857981"/>
      <w:bookmarkStart w:id="64" w:name="_Toc156075238"/>
      <w:bookmarkStart w:id="65" w:name="_Toc157171784"/>
      <w:bookmarkStart w:id="66" w:name="_Toc157559853"/>
      <w:bookmarkStart w:id="67" w:name="_Toc157560039"/>
      <w:bookmarkStart w:id="68" w:name="_Toc157560124"/>
      <w:r w:rsidRPr="000F0683">
        <w:t>Batasan Masalah</w:t>
      </w:r>
      <w:bookmarkEnd w:id="63"/>
      <w:bookmarkEnd w:id="64"/>
      <w:bookmarkEnd w:id="65"/>
      <w:bookmarkEnd w:id="66"/>
      <w:bookmarkEnd w:id="67"/>
      <w:bookmarkEnd w:id="68"/>
    </w:p>
    <w:p w14:paraId="4303A659" w14:textId="5DB326A1" w:rsidR="00476BF4" w:rsidRPr="000F0683" w:rsidRDefault="00476BF4" w:rsidP="008A6B65">
      <w:pPr>
        <w:rPr>
          <w:lang w:val="id-ID"/>
        </w:rPr>
      </w:pPr>
      <w:bookmarkStart w:id="69"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201056E0" w:rsidR="00143CA7" w:rsidRPr="000F0683" w:rsidRDefault="00143CA7" w:rsidP="001638E5">
      <w:pPr>
        <w:pStyle w:val="SUBBAB"/>
        <w:numPr>
          <w:ilvl w:val="0"/>
          <w:numId w:val="28"/>
        </w:numPr>
      </w:pPr>
      <w:bookmarkStart w:id="70" w:name="_Toc155857982"/>
      <w:bookmarkStart w:id="71" w:name="_Toc156075239"/>
      <w:bookmarkStart w:id="72" w:name="_Toc157171785"/>
      <w:bookmarkStart w:id="73" w:name="_Toc157559854"/>
      <w:bookmarkStart w:id="74" w:name="_Toc157560040"/>
      <w:bookmarkStart w:id="75" w:name="_Toc157560125"/>
      <w:r w:rsidRPr="000F0683">
        <w:t>Tujuan Penelitian</w:t>
      </w:r>
      <w:bookmarkEnd w:id="69"/>
      <w:bookmarkEnd w:id="70"/>
      <w:bookmarkEnd w:id="71"/>
      <w:bookmarkEnd w:id="72"/>
      <w:bookmarkEnd w:id="73"/>
      <w:bookmarkEnd w:id="74"/>
      <w:bookmarkEnd w:id="7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76" w:name="_Toc138628127"/>
      <w:bookmarkStart w:id="77" w:name="_Toc155857983"/>
      <w:bookmarkStart w:id="78" w:name="_Toc156075240"/>
      <w:bookmarkStart w:id="79" w:name="_Toc157171786"/>
      <w:bookmarkStart w:id="80" w:name="_Toc157559855"/>
      <w:bookmarkStart w:id="81" w:name="_Toc157560041"/>
      <w:bookmarkStart w:id="82" w:name="_Toc157560126"/>
      <w:r w:rsidRPr="000F0683">
        <w:t>Manfaat Penelitian</w:t>
      </w:r>
      <w:bookmarkEnd w:id="76"/>
      <w:bookmarkEnd w:id="77"/>
      <w:bookmarkEnd w:id="78"/>
      <w:bookmarkEnd w:id="79"/>
      <w:bookmarkEnd w:id="80"/>
      <w:bookmarkEnd w:id="81"/>
      <w:bookmarkEnd w:id="82"/>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83" w:name="_heading=h.3znysh7" w:colFirst="0" w:colLast="0"/>
      <w:bookmarkEnd w:id="83"/>
      <w:r w:rsidRPr="000F0683">
        <w:rPr>
          <w:lang w:val="id-ID"/>
        </w:rPr>
        <w:br w:type="page"/>
      </w:r>
    </w:p>
    <w:p w14:paraId="55C723FB" w14:textId="41B3D5FC" w:rsidR="001F52C4" w:rsidRPr="000F0683" w:rsidRDefault="00C83305" w:rsidP="001638E5">
      <w:pPr>
        <w:pStyle w:val="BAB"/>
      </w:pPr>
      <w:bookmarkStart w:id="84" w:name="_Toc155857984"/>
      <w:bookmarkStart w:id="85" w:name="_Toc156075241"/>
      <w:bookmarkStart w:id="86" w:name="_Toc157171787"/>
      <w:bookmarkStart w:id="87" w:name="_Toc157560042"/>
      <w:bookmarkStart w:id="88" w:name="_Toc157560127"/>
      <w:r w:rsidRPr="000F0683">
        <w:lastRenderedPageBreak/>
        <w:t>BAB II</w:t>
      </w:r>
      <w:r w:rsidRPr="000F0683">
        <w:br/>
        <w:t>LANDASAN TEORI</w:t>
      </w:r>
      <w:bookmarkEnd w:id="84"/>
      <w:bookmarkEnd w:id="85"/>
      <w:bookmarkEnd w:id="86"/>
      <w:bookmarkEnd w:id="87"/>
      <w:bookmarkEnd w:id="88"/>
    </w:p>
    <w:p w14:paraId="365FFA11" w14:textId="753ACA14" w:rsidR="00E76C66" w:rsidRPr="000F0683" w:rsidRDefault="00E76C66" w:rsidP="001638E5">
      <w:pPr>
        <w:pStyle w:val="Heading2"/>
      </w:pPr>
      <w:bookmarkStart w:id="89" w:name="_Toc155857985"/>
      <w:bookmarkStart w:id="90" w:name="_Toc156075242"/>
      <w:bookmarkStart w:id="91" w:name="_Toc157171788"/>
      <w:bookmarkStart w:id="92" w:name="_Toc157559856"/>
      <w:bookmarkStart w:id="93" w:name="_Toc157560043"/>
      <w:bookmarkStart w:id="94" w:name="_Toc157560128"/>
      <w:r w:rsidRPr="000F0683">
        <w:t>Analisis Sentimen</w:t>
      </w:r>
      <w:bookmarkEnd w:id="89"/>
      <w:bookmarkEnd w:id="90"/>
      <w:bookmarkEnd w:id="91"/>
      <w:bookmarkEnd w:id="92"/>
      <w:bookmarkEnd w:id="93"/>
      <w:bookmarkEnd w:id="94"/>
    </w:p>
    <w:p w14:paraId="08327B4F" w14:textId="68EE82DA" w:rsidR="005506B2"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4FEC1379" w14:textId="7123FAEC" w:rsidR="00B83152" w:rsidRPr="000F0683" w:rsidRDefault="00B83152" w:rsidP="001638E5">
      <w:pPr>
        <w:pStyle w:val="Heading2"/>
      </w:pPr>
      <w:bookmarkStart w:id="95" w:name="_Toc155857986"/>
      <w:bookmarkStart w:id="96" w:name="_Toc156075243"/>
      <w:bookmarkStart w:id="97" w:name="_Toc157171789"/>
      <w:bookmarkStart w:id="98" w:name="_Toc157559857"/>
      <w:bookmarkStart w:id="99" w:name="_Toc157560044"/>
      <w:bookmarkStart w:id="100" w:name="_Toc157560129"/>
      <w:r w:rsidRPr="002B0AB0">
        <w:t>Recurrent Neural Network</w:t>
      </w:r>
      <w:r w:rsidRPr="000F0683">
        <w:t xml:space="preserve"> (RNN)</w:t>
      </w:r>
      <w:bookmarkEnd w:id="95"/>
      <w:bookmarkEnd w:id="96"/>
      <w:bookmarkEnd w:id="97"/>
      <w:bookmarkEnd w:id="98"/>
      <w:bookmarkEnd w:id="99"/>
      <w:bookmarkEnd w:id="100"/>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A56E64">
      <w:pPr>
        <w:pStyle w:val="Image"/>
        <w:rPr>
          <w:lang w:val="id-ID"/>
        </w:rPr>
      </w:pPr>
      <w:r w:rsidRPr="000F0683">
        <w:rPr>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1AC9533D" w:rsidR="001D5304" w:rsidRPr="000F0683" w:rsidRDefault="005E39F5" w:rsidP="005E39F5">
      <w:pPr>
        <w:pStyle w:val="Caption"/>
        <w:rPr>
          <w:noProof w:val="0"/>
        </w:rPr>
      </w:pPr>
      <w:bookmarkStart w:id="101" w:name="_Toc155980945"/>
      <w:bookmarkStart w:id="102" w:name="_Toc15756124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1</w:t>
      </w:r>
      <w:r w:rsidRPr="000F0683">
        <w:rPr>
          <w:noProof w:val="0"/>
        </w:rPr>
        <w:fldChar w:fldCharType="end"/>
      </w:r>
      <w:r w:rsidR="00FF1204">
        <w:rPr>
          <w:noProof w:val="0"/>
          <w:lang w:val="en-US"/>
        </w:rPr>
        <w:t>.</w:t>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101"/>
      <w:bookmarkEnd w:id="102"/>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E871A8">
      <w:pPr>
        <w:pStyle w:val="ListParagraph"/>
        <w:numPr>
          <w:ilvl w:val="0"/>
          <w:numId w:val="34"/>
        </w:numPr>
        <w:ind w:left="709"/>
        <w:rPr>
          <w:i/>
          <w:iCs/>
          <w:lang w:val="id-ID"/>
        </w:rPr>
      </w:pPr>
      <w:r w:rsidRPr="002B0AB0">
        <w:rPr>
          <w:i/>
          <w:iCs/>
          <w:lang w:val="id-ID"/>
        </w:rPr>
        <w:lastRenderedPageBreak/>
        <w:t xml:space="preserve">Input Layer </w:t>
      </w:r>
    </w:p>
    <w:p w14:paraId="1DE401DD" w14:textId="1ADB9A05" w:rsidR="00525C03" w:rsidRPr="000F0683" w:rsidRDefault="00525C03" w:rsidP="00E871A8">
      <w:pPr>
        <w:pStyle w:val="ListParagraph"/>
        <w:ind w:left="70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E871A8">
      <w:pPr>
        <w:pStyle w:val="ListParagraph"/>
        <w:numPr>
          <w:ilvl w:val="0"/>
          <w:numId w:val="34"/>
        </w:numPr>
        <w:ind w:left="709"/>
        <w:rPr>
          <w:i/>
          <w:iCs/>
          <w:lang w:val="id-ID"/>
        </w:rPr>
      </w:pPr>
      <w:r w:rsidRPr="002B0AB0">
        <w:rPr>
          <w:i/>
          <w:iCs/>
          <w:lang w:val="id-ID"/>
        </w:rPr>
        <w:t>Hidden State</w:t>
      </w:r>
    </w:p>
    <w:p w14:paraId="01AC7AF1" w14:textId="23BFDC54" w:rsidR="00651EEE" w:rsidRPr="000F0683" w:rsidRDefault="00651EEE" w:rsidP="00E871A8">
      <w:pPr>
        <w:pStyle w:val="ListParagraph"/>
        <w:ind w:left="709"/>
        <w:rPr>
          <w:lang w:val="id-ID"/>
        </w:rPr>
      </w:pPr>
      <w:r w:rsidRPr="000F0683">
        <w:rPr>
          <w:lang w:val="id-ID"/>
        </w:rPr>
        <w:t>Menyimpan informasi mengenai input sebelumnya dan diperbarui setiap langkah.</w:t>
      </w:r>
    </w:p>
    <w:p w14:paraId="4077E8AE" w14:textId="22ED38E5" w:rsidR="00525C03" w:rsidRPr="002B0AB0" w:rsidRDefault="00525C03" w:rsidP="00E871A8">
      <w:pPr>
        <w:pStyle w:val="ListParagraph"/>
        <w:numPr>
          <w:ilvl w:val="0"/>
          <w:numId w:val="34"/>
        </w:numPr>
        <w:ind w:left="709"/>
        <w:rPr>
          <w:i/>
          <w:iCs/>
          <w:lang w:val="id-ID"/>
        </w:rPr>
      </w:pPr>
      <w:r w:rsidRPr="002B0AB0">
        <w:rPr>
          <w:i/>
          <w:iCs/>
          <w:lang w:val="id-ID"/>
        </w:rPr>
        <w:t>Recurrent Connection</w:t>
      </w:r>
    </w:p>
    <w:p w14:paraId="4585F8D9" w14:textId="72805398" w:rsidR="00525C03" w:rsidRPr="000F0683" w:rsidRDefault="00525C03" w:rsidP="00E871A8">
      <w:pPr>
        <w:pStyle w:val="ListParagraph"/>
        <w:ind w:left="70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E871A8">
      <w:pPr>
        <w:pStyle w:val="ListParagraph"/>
        <w:numPr>
          <w:ilvl w:val="0"/>
          <w:numId w:val="34"/>
        </w:numPr>
        <w:ind w:left="709"/>
        <w:rPr>
          <w:i/>
          <w:iCs/>
          <w:lang w:val="id-ID"/>
        </w:rPr>
      </w:pPr>
      <w:r w:rsidRPr="002B0AB0">
        <w:rPr>
          <w:i/>
          <w:iCs/>
          <w:lang w:val="id-ID"/>
        </w:rPr>
        <w:t>Output Layer</w:t>
      </w:r>
    </w:p>
    <w:p w14:paraId="262182DB" w14:textId="4035BF09" w:rsidR="00D94B95" w:rsidRPr="000F0683" w:rsidRDefault="00651EEE" w:rsidP="00A56E64">
      <w:pPr>
        <w:pStyle w:val="ListParagraph"/>
        <w:ind w:left="70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368071B6" w14:textId="3CA14D96" w:rsidR="006E19F0" w:rsidRDefault="00946064" w:rsidP="001638E5">
      <w:pPr>
        <w:pStyle w:val="Heading2"/>
      </w:pPr>
      <w:bookmarkStart w:id="103" w:name="_Toc157171790"/>
      <w:bookmarkStart w:id="104" w:name="_Toc157559858"/>
      <w:bookmarkStart w:id="105" w:name="_Toc157560045"/>
      <w:bookmarkStart w:id="106" w:name="_Toc157560130"/>
      <w:r w:rsidRPr="00946064">
        <w:t>Baseline Model</w:t>
      </w:r>
      <w:r>
        <w:t xml:space="preserve"> (Model Dasar)</w:t>
      </w:r>
      <w:bookmarkEnd w:id="103"/>
      <w:bookmarkEnd w:id="104"/>
      <w:bookmarkEnd w:id="105"/>
      <w:bookmarkEnd w:id="106"/>
    </w:p>
    <w:p w14:paraId="132A49E3" w14:textId="7C2DE203"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FD30D5">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eviously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107" w:name="_Toc157560046"/>
      <w:bookmarkStart w:id="108" w:name="_Toc157560131"/>
      <w:r w:rsidRPr="00242D6B">
        <w:rPr>
          <w:i/>
          <w:iCs/>
        </w:rPr>
        <w:t>Long-Short Term Memory</w:t>
      </w:r>
      <w:r>
        <w:t xml:space="preserve"> (LSTM)</w:t>
      </w:r>
      <w:bookmarkEnd w:id="107"/>
      <w:bookmarkEnd w:id="108"/>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0F4C66B0" w:rsidR="006E19F0" w:rsidRPr="000F0683" w:rsidRDefault="005E39F5" w:rsidP="005E39F5">
      <w:pPr>
        <w:pStyle w:val="Caption"/>
        <w:rPr>
          <w:b w:val="0"/>
          <w:bCs w:val="0"/>
          <w:i/>
          <w:iCs/>
          <w:noProof w:val="0"/>
        </w:rPr>
      </w:pPr>
      <w:bookmarkStart w:id="109" w:name="_Toc155980903"/>
      <w:bookmarkStart w:id="110" w:name="_Toc15756124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109"/>
      <w:bookmarkEnd w:id="110"/>
    </w:p>
    <w:p w14:paraId="562126CA" w14:textId="77777777" w:rsidR="001D5304" w:rsidRPr="000F0683" w:rsidRDefault="001D5304" w:rsidP="001D5304">
      <w:pPr>
        <w:rPr>
          <w:lang w:val="id-ID"/>
        </w:rPr>
      </w:pPr>
    </w:p>
    <w:p w14:paraId="7FF0AE00" w14:textId="7D549E5B"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D30D5">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4]"},"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111" w:name="_Toc157560047"/>
      <w:bookmarkStart w:id="112" w:name="_Toc157560132"/>
      <w:r w:rsidRPr="00242D6B">
        <w:t xml:space="preserve">Gated </w:t>
      </w:r>
      <w:r>
        <w:t>R</w:t>
      </w:r>
      <w:r w:rsidRPr="00242D6B">
        <w:t xml:space="preserve">ecurrent </w:t>
      </w:r>
      <w:r>
        <w:t>U</w:t>
      </w:r>
      <w:r w:rsidRPr="00242D6B">
        <w:t>nit</w:t>
      </w:r>
      <w:r>
        <w:t xml:space="preserve"> (GRU)</w:t>
      </w:r>
      <w:bookmarkEnd w:id="111"/>
      <w:bookmarkEnd w:id="112"/>
    </w:p>
    <w:p w14:paraId="2F7448E8" w14:textId="0A07EA20"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FD30D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5]"},"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39ABCD90" w:rsidR="00210018" w:rsidRDefault="000E1137" w:rsidP="000E1137">
      <w:pPr>
        <w:pStyle w:val="Caption"/>
        <w:rPr>
          <w:b w:val="0"/>
          <w:bCs w:val="0"/>
          <w:lang w:val="en-US"/>
        </w:rPr>
      </w:pPr>
      <w:bookmarkStart w:id="113" w:name="_Toc157561244"/>
      <w:r>
        <w:t>Gambar 2.</w:t>
      </w:r>
      <w:r>
        <w:fldChar w:fldCharType="begin"/>
      </w:r>
      <w:r>
        <w:instrText xml:space="preserve"> SEQ Gambar_2. \* ARABIC </w:instrText>
      </w:r>
      <w:r>
        <w:fldChar w:fldCharType="separate"/>
      </w:r>
      <w:r w:rsidR="000B320F">
        <w:t>3</w:t>
      </w:r>
      <w:r>
        <w:fldChar w:fldCharType="end"/>
      </w:r>
      <w:r w:rsidR="00FF1204">
        <w:rPr>
          <w:lang w:val="en-US"/>
        </w:rPr>
        <w:t>.</w:t>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113"/>
    </w:p>
    <w:p w14:paraId="01E3BAE6" w14:textId="77777777" w:rsidR="000E1137" w:rsidRPr="000E1137" w:rsidRDefault="000E1137" w:rsidP="000E1137">
      <w:pPr>
        <w:rPr>
          <w:lang w:val="en-US"/>
        </w:rPr>
      </w:pPr>
    </w:p>
    <w:p w14:paraId="59C0D0FD" w14:textId="2429B21E"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FD30D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6]"},"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114" w:name="_Toc157560048"/>
      <w:bookmarkStart w:id="115" w:name="_Toc157560133"/>
      <w:r>
        <w:t>Temporal Convolutional Network</w:t>
      </w:r>
      <w:r w:rsidR="00911540">
        <w:t xml:space="preserve"> (TCN)</w:t>
      </w:r>
      <w:bookmarkEnd w:id="114"/>
      <w:bookmarkEnd w:id="115"/>
    </w:p>
    <w:p w14:paraId="247729B3" w14:textId="3318809F"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FD30D5">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7]"},"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2A49AAE" w:rsidR="009F24F2" w:rsidRDefault="000E1137" w:rsidP="000E1137">
      <w:pPr>
        <w:pStyle w:val="Caption"/>
        <w:rPr>
          <w:lang w:val="en-US"/>
        </w:rPr>
      </w:pPr>
      <w:bookmarkStart w:id="116" w:name="_Toc157561245"/>
      <w:r>
        <w:t>Gambar 2.</w:t>
      </w:r>
      <w:r>
        <w:fldChar w:fldCharType="begin"/>
      </w:r>
      <w:r>
        <w:instrText xml:space="preserve"> SEQ Gambar_2. \* ARABIC </w:instrText>
      </w:r>
      <w:r>
        <w:fldChar w:fldCharType="separate"/>
      </w:r>
      <w:r w:rsidR="000B320F">
        <w:t>4</w:t>
      </w:r>
      <w:r>
        <w:fldChar w:fldCharType="end"/>
      </w:r>
      <w:r w:rsidR="00FF1204">
        <w:rPr>
          <w:lang w:val="en-US"/>
        </w:rPr>
        <w:t>.</w:t>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116"/>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117" w:name="_Toc157171791"/>
      <w:bookmarkStart w:id="118" w:name="_Toc157559859"/>
      <w:bookmarkStart w:id="119" w:name="_Toc157560049"/>
      <w:bookmarkStart w:id="120" w:name="_Toc157560134"/>
      <w:r>
        <w:lastRenderedPageBreak/>
        <w:t>Transformer</w:t>
      </w:r>
      <w:bookmarkEnd w:id="117"/>
      <w:bookmarkEnd w:id="118"/>
      <w:bookmarkEnd w:id="119"/>
      <w:bookmarkEnd w:id="120"/>
    </w:p>
    <w:p w14:paraId="57B14217" w14:textId="0D75F119" w:rsidR="00B83152" w:rsidRPr="000F0683" w:rsidRDefault="00033443" w:rsidP="009B0F10">
      <w:pPr>
        <w:rPr>
          <w:lang w:val="id-ID"/>
        </w:rPr>
      </w:pPr>
      <w:bookmarkStart w:id="121"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D30D5">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8]"},"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38FE92E1"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121"/>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48366709" w:rsidR="0023338B" w:rsidRPr="000F0683" w:rsidRDefault="005E39F5" w:rsidP="00973ED3">
      <w:pPr>
        <w:pStyle w:val="Caption"/>
        <w:rPr>
          <w:b w:val="0"/>
          <w:bCs w:val="0"/>
          <w:noProof w:val="0"/>
        </w:rPr>
      </w:pPr>
      <w:bookmarkStart w:id="122" w:name="_Toc155980904"/>
      <w:bookmarkStart w:id="123" w:name="_Toc15756124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122"/>
      <w:bookmarkEnd w:id="123"/>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9F038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4B9B048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9F038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4CEA492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7FAC6758" w14:textId="30B238B2" w:rsidR="009C1A05"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A56E64">
      <w:pPr>
        <w:pStyle w:val="Image"/>
        <w:rPr>
          <w:lang w:val="id-ID"/>
        </w:rPr>
      </w:pPr>
      <w:r w:rsidRPr="000F0683">
        <w:rPr>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44211109" w:rsidR="002D1707" w:rsidRPr="000F0683" w:rsidRDefault="005E39F5" w:rsidP="002D1707">
      <w:pPr>
        <w:pStyle w:val="Caption"/>
        <w:rPr>
          <w:b w:val="0"/>
          <w:bCs w:val="0"/>
          <w:i/>
          <w:iCs/>
          <w:noProof w:val="0"/>
        </w:rPr>
      </w:pPr>
      <w:bookmarkStart w:id="124" w:name="_Toc155980905"/>
      <w:bookmarkStart w:id="125" w:name="_Toc157561247"/>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124"/>
      <w:bookmarkEnd w:id="125"/>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A56E64">
      <w:pPr>
        <w:pStyle w:val="Image"/>
        <w:rPr>
          <w:lang w:val="id-ID"/>
        </w:rPr>
      </w:pPr>
      <w:r w:rsidRPr="000F0683">
        <w:rPr>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79D700D5" w:rsidR="001D5304" w:rsidRPr="000F0683" w:rsidRDefault="005E39F5" w:rsidP="00F530B5">
      <w:pPr>
        <w:pStyle w:val="Caption"/>
        <w:rPr>
          <w:b w:val="0"/>
          <w:bCs w:val="0"/>
          <w:i/>
          <w:iCs/>
          <w:noProof w:val="0"/>
        </w:rPr>
      </w:pPr>
      <w:bookmarkStart w:id="126" w:name="_Toc155980906"/>
      <w:bookmarkStart w:id="127" w:name="_Toc15756124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126"/>
      <w:bookmarkEnd w:id="127"/>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0BF740E5"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6A5EA760" w14:textId="21AE2445" w:rsidR="008E35B4" w:rsidRPr="000F0683" w:rsidRDefault="00033443" w:rsidP="00A56E64">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128" w:name="_heading=h.tyjcwt" w:colFirst="0" w:colLast="0"/>
      <w:bookmarkEnd w:id="128"/>
    </w:p>
    <w:p w14:paraId="66798F91" w14:textId="1E51B3A4" w:rsidR="00A36B32" w:rsidRPr="000F0683" w:rsidRDefault="00A36B32" w:rsidP="001638E5">
      <w:pPr>
        <w:pStyle w:val="Heading2"/>
      </w:pPr>
      <w:bookmarkStart w:id="129" w:name="_Toc155857989"/>
      <w:bookmarkStart w:id="130" w:name="_Toc156075246"/>
      <w:bookmarkStart w:id="131" w:name="_Toc157171792"/>
      <w:bookmarkStart w:id="132" w:name="_Toc157559860"/>
      <w:bookmarkStart w:id="133" w:name="_Toc157560050"/>
      <w:bookmarkStart w:id="134" w:name="_Toc157560135"/>
      <w:r w:rsidRPr="000F0683">
        <w:t xml:space="preserve">Bidirectional </w:t>
      </w:r>
      <w:r w:rsidR="00205371">
        <w:t>Encoder</w:t>
      </w:r>
      <w:r w:rsidRPr="000F0683">
        <w:t xml:space="preserve"> Representations</w:t>
      </w:r>
      <w:r w:rsidR="00E871A8">
        <w:rPr>
          <w:lang w:val="en-US"/>
        </w:rPr>
        <w:t xml:space="preserve"> </w:t>
      </w:r>
      <w:r w:rsidR="00F402EE">
        <w:t>Transformer</w:t>
      </w:r>
      <w:r w:rsidRPr="000F0683">
        <w:t>s (BERT)</w:t>
      </w:r>
      <w:bookmarkEnd w:id="129"/>
      <w:bookmarkEnd w:id="130"/>
      <w:bookmarkEnd w:id="131"/>
      <w:bookmarkEnd w:id="132"/>
      <w:bookmarkEnd w:id="133"/>
      <w:bookmarkEnd w:id="134"/>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A56E64">
      <w:pPr>
        <w:pStyle w:val="Image"/>
        <w:rPr>
          <w:lang w:val="id-ID"/>
        </w:rPr>
      </w:pPr>
      <w:r w:rsidRPr="000F0683">
        <w:rPr>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CB792AF" w:rsidR="00A36B32" w:rsidRPr="000F0683" w:rsidRDefault="005E39F5" w:rsidP="002D1707">
      <w:pPr>
        <w:pStyle w:val="Caption"/>
        <w:rPr>
          <w:b w:val="0"/>
          <w:bCs w:val="0"/>
          <w:noProof w:val="0"/>
        </w:rPr>
      </w:pPr>
      <w:bookmarkStart w:id="135" w:name="_Toc155980907"/>
      <w:bookmarkStart w:id="136" w:name="_Toc15756124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B320F">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35"/>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36"/>
    </w:p>
    <w:p w14:paraId="24EBA46B" w14:textId="77777777" w:rsidR="001D5304" w:rsidRPr="000F0683" w:rsidRDefault="001D5304" w:rsidP="001D5304">
      <w:pPr>
        <w:rPr>
          <w:lang w:val="id-ID"/>
        </w:rPr>
      </w:pPr>
    </w:p>
    <w:p w14:paraId="2E4A0E36" w14:textId="7EEB222C" w:rsidR="00D73D9D"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301805C3" w14:textId="3F725EDD" w:rsidR="00012D58" w:rsidRPr="000F0683" w:rsidRDefault="00524976" w:rsidP="00012D58">
      <w:pPr>
        <w:pStyle w:val="Normal2"/>
        <w:rPr>
          <w:lang w:val="id-ID"/>
        </w:rPr>
      </w:pPr>
      <w:r w:rsidRPr="000F0683">
        <w:rPr>
          <w:lang w:val="id-ID"/>
        </w:rPr>
        <w:lastRenderedPageBreak/>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62F151C4" w14:textId="6C837C10" w:rsidR="00A32F79" w:rsidRPr="000F0683" w:rsidRDefault="00C83305" w:rsidP="001638E5">
      <w:pPr>
        <w:pStyle w:val="Heading2"/>
      </w:pPr>
      <w:bookmarkStart w:id="137" w:name="_Toc155857990"/>
      <w:bookmarkStart w:id="138" w:name="_Toc156075247"/>
      <w:bookmarkStart w:id="139" w:name="_Toc157171793"/>
      <w:bookmarkStart w:id="140" w:name="_Toc157559861"/>
      <w:bookmarkStart w:id="141" w:name="_Toc157560051"/>
      <w:bookmarkStart w:id="142" w:name="_Toc157560136"/>
      <w:r w:rsidRPr="000F0683">
        <w:t>Evaluasi Model</w:t>
      </w:r>
      <w:bookmarkStart w:id="143" w:name="_heading=h.2et92p0" w:colFirst="0" w:colLast="0"/>
      <w:bookmarkEnd w:id="137"/>
      <w:bookmarkEnd w:id="138"/>
      <w:bookmarkEnd w:id="139"/>
      <w:bookmarkEnd w:id="140"/>
      <w:bookmarkEnd w:id="141"/>
      <w:bookmarkEnd w:id="142"/>
      <w:bookmarkEnd w:id="143"/>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77668949"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58C4F42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D509FF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6BDDD54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1B3BD92F"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D30D5">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9]"},"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5AD547F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319AD340"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0DBC3F8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519EF0C2" w:rsidR="00C83305" w:rsidRDefault="0042484C" w:rsidP="00EA714C">
      <w:pPr>
        <w:ind w:firstLine="0"/>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r w:rsidR="00FD30D5">
        <w:rPr>
          <w:lang w:val="en-US"/>
        </w:rPr>
        <w:t xml:space="preserve"> Serta untuk mem</w:t>
      </w:r>
      <w:r w:rsidR="00FD30D5" w:rsidRPr="00FD30D5">
        <w:rPr>
          <w:lang w:val="en-US"/>
        </w:rPr>
        <w:t>validasi lebih lanjut</w:t>
      </w:r>
      <w:r w:rsidR="00FD30D5">
        <w:rPr>
          <w:lang w:val="en-US"/>
        </w:rPr>
        <w:t xml:space="preserve"> hasil dari peramalan deret waktu harga bitcoin, dilakukan </w:t>
      </w:r>
      <w:r w:rsidR="00FD30D5" w:rsidRPr="00FD30D5">
        <w:rPr>
          <w:i/>
          <w:iCs/>
          <w:lang w:val="en-US"/>
        </w:rPr>
        <w:t>Cross-Validation</w:t>
      </w:r>
      <w:r w:rsidR="00FD30D5">
        <w:rPr>
          <w:lang w:val="en-US"/>
        </w:rPr>
        <w:t xml:space="preserve"> dengan </w:t>
      </w:r>
      <w:r w:rsidR="00FD30D5" w:rsidRPr="00FD30D5">
        <w:rPr>
          <w:i/>
          <w:iCs/>
          <w:lang w:val="en-US"/>
        </w:rPr>
        <w:t>R</w:t>
      </w:r>
      <w:r w:rsidR="00FD30D5" w:rsidRPr="00FD30D5">
        <w:rPr>
          <w:i/>
          <w:iCs/>
        </w:rPr>
        <w:t>olling-</w:t>
      </w:r>
      <w:r w:rsidR="00FD30D5">
        <w:rPr>
          <w:i/>
          <w:iCs/>
        </w:rPr>
        <w:t>O</w:t>
      </w:r>
      <w:r w:rsidR="00FD30D5" w:rsidRPr="00FD30D5">
        <w:rPr>
          <w:i/>
          <w:iCs/>
        </w:rPr>
        <w:t xml:space="preserve">rigin </w:t>
      </w:r>
      <w:r w:rsidR="00FD30D5">
        <w:rPr>
          <w:i/>
          <w:iCs/>
        </w:rPr>
        <w:t>C</w:t>
      </w:r>
      <w:r w:rsidR="00FD30D5" w:rsidRPr="00FD30D5">
        <w:rPr>
          <w:i/>
          <w:iCs/>
        </w:rPr>
        <w:t>ross-</w:t>
      </w:r>
      <w:r w:rsidR="00FD30D5">
        <w:rPr>
          <w:i/>
          <w:iCs/>
        </w:rPr>
        <w:t>V</w:t>
      </w:r>
      <w:r w:rsidR="00FD30D5" w:rsidRPr="00FD30D5">
        <w:rPr>
          <w:i/>
          <w:iCs/>
        </w:rPr>
        <w:t>alidation</w:t>
      </w:r>
      <w:r w:rsidR="00FD30D5">
        <w:t xml:space="preserve"> (ROCV)</w:t>
      </w:r>
      <w:r w:rsidR="00FD30D5">
        <w:fldChar w:fldCharType="begin" w:fldLock="1"/>
      </w:r>
      <w:r w:rsidR="00071632">
        <w:instrText>ADDIN CSL_CITATION {"citationItems":[{"id":"ITEM-1","itemData":{"DOI":"10.1093/gigascience/giab009","ISSN":"2047217X","PMID":"33604654","abstract":"Background: Forecasting of COVID-19 cases daily and weekly has been one of the challenges posed to governments and the health sector globally. To facilitate informed public health decisions, the concerned parties rely on short-Term daily projections generated via predictive modeling. We calibrate stochastic variants of growth models and the standard susceptible-infectious-removed model into 1 Bayesian framework to evaluate and compare their short-Term forecasts. Results: We implement rolling-origin cross-validation to compare the short-Term forecasting performance of the stochastic epidemiological models and an autoregressive moving average model across 20 countries that had the most confirmed COVID-19 cases as of August 22, 2020. Conclusion: None of the models proved to be a gold standard across all regions, while all outperformed the autoregressive moving average model in terms of the accuracy of forecast and interpretability.","author":[{"dropping-particle":"","family":"Li","given":"Qiwei","non-dropping-particle":"","parse-names":false,"suffix":""},{"dropping-particle":"","family":"Bedi","given":"Tejasv","non-dropping-particle":"","parse-names":false,"suffix":""},{"dropping-particle":"","family":"Lehmann","given":"Christoph U.","non-dropping-particle":"","parse-names":false,"suffix":""},{"dropping-particle":"","family":"Xiao","given":"Guanghua","non-dropping-particle":"","parse-names":false,"suffix":""},{"dropping-particle":"","family":"Xie","given":"Yang","non-dropping-particle":"","parse-names":false,"suffix":""}],"container-title":"GigaScience","id":"ITEM-1","issue":"2","issued":{"date-parts":[["2021"]]},"page":"1-11","publisher":"Oxford University Press","title":"Evaluating short-Term forecasting of COVID-19 cases among different epidemiological models under a Bayesian framework","type":"article-journal","volume":"10"},"uris":["http://www.mendeley.com/documents/?uuid=d5f143e1-8696-498b-8e6a-b425c9deab79","http://www.mendeley.com/documents/?uuid=a0d672c0-cc99-4b5f-a7ac-8c4c39b8ccbb"]}],"mendeley":{"formattedCitation":"[30]","plainTextFormattedCitation":"[30]","previouslyFormattedCitation":"[30]"},"properties":{"noteIndex":0},"schema":"https://github.com/citation-style-language/schema/raw/master/csl-citation.json"}</w:instrText>
      </w:r>
      <w:r w:rsidR="00FD30D5">
        <w:fldChar w:fldCharType="separate"/>
      </w:r>
      <w:r w:rsidR="00FD30D5" w:rsidRPr="00FD30D5">
        <w:rPr>
          <w:noProof/>
        </w:rPr>
        <w:t>[30]</w:t>
      </w:r>
      <w:r w:rsidR="00FD30D5">
        <w:fldChar w:fldCharType="end"/>
      </w:r>
      <w:r w:rsidR="00FD30D5">
        <w:t xml:space="preserve">. </w:t>
      </w:r>
    </w:p>
    <w:p w14:paraId="25CEA3AD" w14:textId="77777777" w:rsidR="00A813A0" w:rsidRDefault="00A813A0" w:rsidP="00EA714C">
      <w:pPr>
        <w:ind w:firstLine="0"/>
      </w:pPr>
    </w:p>
    <w:p w14:paraId="1132472C" w14:textId="77777777" w:rsidR="00071632" w:rsidRDefault="00071632" w:rsidP="00071632">
      <w:pPr>
        <w:pStyle w:val="Image"/>
        <w:keepNext/>
      </w:pPr>
      <w:r>
        <w:drawing>
          <wp:inline distT="0" distB="0" distL="0" distR="0" wp14:anchorId="69A96D25" wp14:editId="4DD6BDE9">
            <wp:extent cx="4124325" cy="1132168"/>
            <wp:effectExtent l="19050" t="19050" r="9525"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79004" cy="1147178"/>
                    </a:xfrm>
                    <a:prstGeom prst="rect">
                      <a:avLst/>
                    </a:prstGeom>
                    <a:noFill/>
                    <a:ln>
                      <a:solidFill>
                        <a:schemeClr val="tx1"/>
                      </a:solidFill>
                    </a:ln>
                  </pic:spPr>
                </pic:pic>
              </a:graphicData>
            </a:graphic>
          </wp:inline>
        </w:drawing>
      </w:r>
    </w:p>
    <w:p w14:paraId="0EF433E5" w14:textId="4269366E" w:rsidR="00071632" w:rsidRDefault="00071632" w:rsidP="00071632">
      <w:pPr>
        <w:pStyle w:val="Caption"/>
        <w:rPr>
          <w:b w:val="0"/>
          <w:bCs w:val="0"/>
          <w:lang w:val="en-US"/>
        </w:rPr>
      </w:pPr>
      <w:bookmarkStart w:id="144" w:name="_Toc157561250"/>
      <w:r>
        <w:t>Gambar 2.</w:t>
      </w:r>
      <w:r>
        <w:fldChar w:fldCharType="begin"/>
      </w:r>
      <w:r>
        <w:instrText xml:space="preserve"> SEQ Gambar_2. \* ARABIC </w:instrText>
      </w:r>
      <w:r>
        <w:fldChar w:fldCharType="separate"/>
      </w:r>
      <w:r w:rsidR="000B320F">
        <w:t>9</w:t>
      </w:r>
      <w:r>
        <w:fldChar w:fldCharType="end"/>
      </w:r>
      <w:r w:rsidR="00FF1204">
        <w:rPr>
          <w:lang w:val="en-US"/>
        </w:rPr>
        <w:t>.</w:t>
      </w:r>
      <w:r>
        <w:rPr>
          <w:lang w:val="en-US"/>
        </w:rPr>
        <w:t xml:space="preserve"> </w:t>
      </w:r>
      <w:r w:rsidRPr="00071632">
        <w:rPr>
          <w:b w:val="0"/>
          <w:bCs w:val="0"/>
          <w:lang w:val="en-US"/>
        </w:rPr>
        <w:t>Visuali</w:t>
      </w:r>
      <w:r w:rsidR="005939B1">
        <w:rPr>
          <w:b w:val="0"/>
          <w:bCs w:val="0"/>
          <w:lang w:val="en-US"/>
        </w:rPr>
        <w:t>s</w:t>
      </w:r>
      <w:r w:rsidRPr="00071632">
        <w:rPr>
          <w:b w:val="0"/>
          <w:bCs w:val="0"/>
          <w:lang w:val="en-US"/>
        </w:rPr>
        <w:t xml:space="preserve">asi </w:t>
      </w:r>
      <w:r w:rsidRPr="00071632">
        <w:rPr>
          <w:b w:val="0"/>
          <w:bCs w:val="0"/>
          <w:i/>
          <w:iCs/>
          <w:lang w:val="en-US"/>
        </w:rPr>
        <w:t>R</w:t>
      </w:r>
      <w:r w:rsidRPr="00071632">
        <w:rPr>
          <w:b w:val="0"/>
          <w:bCs w:val="0"/>
          <w:i/>
          <w:iCs/>
        </w:rPr>
        <w:t>olling-Origin Cross-Validation</w:t>
      </w:r>
      <w:r w:rsidRPr="00071632">
        <w:rPr>
          <w:b w:val="0"/>
          <w:bCs w:val="0"/>
        </w:rPr>
        <w:t xml:space="preserve"> (ROCV</w:t>
      </w:r>
      <w:r w:rsidR="00A813A0">
        <w:rPr>
          <w:b w:val="0"/>
          <w:bCs w:val="0"/>
          <w:lang w:val="en-US"/>
        </w:rPr>
        <w:t>)</w:t>
      </w:r>
      <w:bookmarkEnd w:id="144"/>
    </w:p>
    <w:p w14:paraId="24494018" w14:textId="77777777" w:rsidR="00A813A0" w:rsidRPr="00A813A0" w:rsidRDefault="00A813A0" w:rsidP="00A813A0">
      <w:pPr>
        <w:rPr>
          <w:lang w:val="en-US"/>
        </w:rPr>
      </w:pPr>
    </w:p>
    <w:p w14:paraId="1CD68A6B" w14:textId="5562A118" w:rsidR="00E871A8" w:rsidRDefault="00A813A0" w:rsidP="00E871A8">
      <w:pPr>
        <w:rPr>
          <w:lang w:val="en-US"/>
        </w:rPr>
      </w:pPr>
      <w:r>
        <w:t>Yang mana</w:t>
      </w:r>
      <w:r w:rsidRPr="00FD30D5">
        <w:t xml:space="preserve"> dataset dibagi menjadi beberapa interval waktu berturut-turut </w:t>
      </w:r>
      <w:r>
        <w:t>(beberapa lipatan) dan m</w:t>
      </w:r>
      <w:r w:rsidRPr="00FD30D5">
        <w:t>odel dilatih pada data dari interval waktu terawal dan diuji pada data dari interval waktu berikutnya</w:t>
      </w:r>
      <w:r>
        <w:fldChar w:fldCharType="begin" w:fldLock="1"/>
      </w:r>
      <w:r>
        <w:instrText>ADDIN CSL_CITATION {"citationItems":[{"id":"ITEM-1","itemData":{"DOI":"10.1016/S0169-2070(00)00065-0","ISSN":"01692070","abstract":"In evaluations of forecasting accuracy, including forecasting competitions, researchers have paid attention to the selection of time series and to the appropriateness of forecast-error measures. However, they have not formally analyzed choices in the implementation of out-of-sample tests, making it difficult to replicate and compare forecasting accuracy studies. In this paper, I (1) explain the structure of out-of-sample tests, (2) provide guidelines for implementing these tests, and (3) evaluate the adequacy of out-of-sample tests in forecasting software. The issues examined include series-splitting rules, fixed versus rolling origins, updating versus recalibration of model coefficients, fixed versus rolling windows, single versus multiple test periods, diversification through multiple time series, and design characteristics of forecasting competitions. For individual time series, the efficiency and reliability of out-of-sample tests can be improved by employing rolling-origin evaluations, recalibrating coefficients, and using multiple test periods. The results of forecasting competitions would be more generalizable if based upon precisely described groups of time series, in which the series are homogeneous within group and heterogeneous between groups. Few forecasting software programs adequately implement out-of-sample evaluations, especially general statistical packages and spreadsheet add-ins. © 2000 International Institute of Forecasters. Published by Elsevier Science B.V. All rights reserved.","author":[{"dropping-particle":"","family":"Tashman","given":"Leonard J.","non-dropping-particle":"","parse-names":false,"suffix":""}],"container-title":"International Journal of Forecasting","id":"ITEM-1","issue":"4","issued":{"date-parts":[["2000"]]},"page":"437-450","title":"Out-of-sample tests of forecasting accuracy: An analysis and review","type":"article-journal","volume":"16"},"uris":["http://www.mendeley.com/documents/?uuid=086101ff-b13e-408d-951d-f411da377e70"]}],"mendeley":{"formattedCitation":"[31]","plainTextFormattedCitation":"[31]"},"properties":{"noteIndex":0},"schema":"https://github.com/citation-style-language/schema/raw/master/csl-citation.json"}</w:instrText>
      </w:r>
      <w:r>
        <w:fldChar w:fldCharType="separate"/>
      </w:r>
      <w:r w:rsidRPr="00071632">
        <w:rPr>
          <w:noProof/>
        </w:rPr>
        <w:t>[31]</w:t>
      </w:r>
      <w:r>
        <w:fldChar w:fldCharType="end"/>
      </w:r>
      <w:r w:rsidRPr="00FD30D5">
        <w:t>.</w:t>
      </w:r>
      <w:r>
        <w:t xml:space="preserve"> </w:t>
      </w:r>
      <w:r w:rsidRPr="00A813A0">
        <w:rPr>
          <w:lang w:val="en-US"/>
        </w:rPr>
        <w:t>Dimana data warna Hijau adalah data latih dan warna oranye adalah data tes</w:t>
      </w:r>
    </w:p>
    <w:p w14:paraId="43CB02BD" w14:textId="77777777" w:rsidR="00E871A8" w:rsidRDefault="00E871A8">
      <w:pPr>
        <w:spacing w:line="276" w:lineRule="auto"/>
        <w:ind w:firstLine="0"/>
        <w:jc w:val="left"/>
        <w:rPr>
          <w:lang w:val="en-US"/>
        </w:rPr>
      </w:pPr>
      <w:r>
        <w:rPr>
          <w:lang w:val="en-US"/>
        </w:rPr>
        <w:br w:type="page"/>
      </w:r>
    </w:p>
    <w:p w14:paraId="2167D3E6" w14:textId="68AC20D8" w:rsidR="004C6B36" w:rsidRPr="000F0683" w:rsidRDefault="00C83305" w:rsidP="00802360">
      <w:pPr>
        <w:pStyle w:val="BAB"/>
      </w:pPr>
      <w:bookmarkStart w:id="145" w:name="_Toc155857991"/>
      <w:bookmarkStart w:id="146" w:name="_Toc156075248"/>
      <w:bookmarkStart w:id="147" w:name="_Toc157171794"/>
      <w:bookmarkStart w:id="148" w:name="_Toc157560052"/>
      <w:bookmarkStart w:id="149" w:name="_Toc157560137"/>
      <w:r w:rsidRPr="000F0683">
        <w:lastRenderedPageBreak/>
        <w:t>BAB III</w:t>
      </w:r>
      <w:r w:rsidRPr="000F0683">
        <w:br/>
      </w:r>
      <w:r w:rsidR="009567CB" w:rsidRPr="000F0683">
        <w:t>METODOLOGI</w:t>
      </w:r>
      <w:r w:rsidRPr="000F0683">
        <w:t xml:space="preserve"> PENELITIAN</w:t>
      </w:r>
      <w:bookmarkEnd w:id="145"/>
      <w:bookmarkEnd w:id="146"/>
      <w:bookmarkEnd w:id="147"/>
      <w:bookmarkEnd w:id="148"/>
      <w:bookmarkEnd w:id="149"/>
    </w:p>
    <w:p w14:paraId="081E1ED9" w14:textId="6D941586" w:rsidR="00E871A8" w:rsidRPr="000F0683" w:rsidRDefault="00F64BC1" w:rsidP="00FF1204">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w:t>
      </w:r>
      <w:r w:rsidR="00CC5DBE">
        <w:rPr>
          <w:lang w:val="id-ID"/>
        </w:rPr>
        <w:t>Tren</w:t>
      </w:r>
      <w:r w:rsidRPr="000F0683">
        <w:rPr>
          <w:lang w:val="id-ID"/>
        </w:rPr>
        <w:t xml:space="preserve">,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02312835" w14:textId="192A7325" w:rsidR="00054515" w:rsidRPr="000F0683" w:rsidRDefault="00054515" w:rsidP="001638E5">
      <w:pPr>
        <w:pStyle w:val="Heading3"/>
      </w:pPr>
      <w:bookmarkStart w:id="150" w:name="_Toc156075249"/>
      <w:bookmarkStart w:id="151" w:name="_Toc157560053"/>
      <w:bookmarkStart w:id="152" w:name="_Toc157560138"/>
      <w:r w:rsidRPr="000F0683">
        <w:t>Data Penelitian</w:t>
      </w:r>
      <w:bookmarkEnd w:id="150"/>
      <w:bookmarkEnd w:id="151"/>
      <w:bookmarkEnd w:id="152"/>
    </w:p>
    <w:p w14:paraId="088C7BD1" w14:textId="50AD71D1" w:rsidR="00EE0011" w:rsidRPr="000F0683" w:rsidRDefault="00054515" w:rsidP="00EE0011">
      <w:pPr>
        <w:rPr>
          <w:lang w:val="id-ID"/>
        </w:rPr>
      </w:pPr>
      <w:bookmarkStart w:id="153"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071632">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2]","plainTextFormattedCitation":"[32]","previouslyFormattedCitation":"[31]"},"properties":{"noteIndex":0},"schema":"https://github.com/citation-style-language/schema/raw/master/csl-citation.json"}</w:instrText>
      </w:r>
      <w:r w:rsidR="00EE0011" w:rsidRPr="000F0683">
        <w:rPr>
          <w:lang w:val="id-ID"/>
        </w:rPr>
        <w:fldChar w:fldCharType="separate"/>
      </w:r>
      <w:r w:rsidR="00071632" w:rsidRPr="00071632">
        <w:rPr>
          <w:noProof/>
          <w:lang w:val="id-ID"/>
        </w:rPr>
        <w:t>[32]</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w:t>
      </w:r>
      <w:r w:rsidR="00CC5DBE">
        <w:rPr>
          <w:lang w:val="id-ID"/>
        </w:rPr>
        <w:t>Tren</w:t>
      </w:r>
      <w:r w:rsidR="00EE0011" w:rsidRPr="000F0683">
        <w:rPr>
          <w:lang w:val="id-ID"/>
        </w:rPr>
        <w:t xml:space="preserve">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4502D1B0" w14:textId="207218A4" w:rsidR="00E871A8"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3DFBA050" w14:textId="4CB3340B" w:rsidR="00E8445F" w:rsidRPr="000F0683" w:rsidRDefault="00E8445F" w:rsidP="001638E5">
      <w:pPr>
        <w:pStyle w:val="Heading3"/>
      </w:pPr>
      <w:bookmarkStart w:id="154" w:name="_Toc156075250"/>
      <w:bookmarkStart w:id="155" w:name="_Toc157560054"/>
      <w:bookmarkStart w:id="156" w:name="_Toc157560139"/>
      <w:r w:rsidRPr="000F0683">
        <w:t>Robustly Optimized Bert Pretraining Approach (roBERTa)</w:t>
      </w:r>
      <w:bookmarkEnd w:id="153"/>
      <w:bookmarkEnd w:id="154"/>
      <w:bookmarkEnd w:id="155"/>
      <w:bookmarkEnd w:id="156"/>
    </w:p>
    <w:p w14:paraId="01428278" w14:textId="6E5302AC"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071632">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3]","plainTextFormattedCitation":"[33]","previouslyFormattedCitation":"[32]"},"properties":{"noteIndex":0},"schema":"https://github.com/citation-style-language/schema/raw/master/csl-citation.json"}</w:instrText>
      </w:r>
      <w:r w:rsidRPr="000F0683">
        <w:rPr>
          <w:lang w:val="id-ID"/>
        </w:rPr>
        <w:fldChar w:fldCharType="separate"/>
      </w:r>
      <w:r w:rsidR="00071632" w:rsidRPr="00071632">
        <w:rPr>
          <w:noProof/>
          <w:lang w:val="id-ID"/>
        </w:rPr>
        <w:t>[33]</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743EF91C" w14:textId="201CAEFB" w:rsidR="00E871A8" w:rsidRPr="000F0683" w:rsidRDefault="000F5DF4" w:rsidP="003F5AA0">
      <w:pPr>
        <w:ind w:firstLine="345"/>
        <w:rPr>
          <w:lang w:val="id-ID"/>
        </w:rPr>
      </w:pPr>
      <w:r w:rsidRPr="000F0683">
        <w:rPr>
          <w:lang w:val="id-ID"/>
        </w:rPr>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 xml:space="preserve">keberadaan NSP </w:t>
      </w:r>
      <w:r w:rsidRPr="000F0683">
        <w:rPr>
          <w:lang w:val="id-ID"/>
        </w:rPr>
        <w:lastRenderedPageBreak/>
        <w:t>mengurangi performa model itu sendiri</w:t>
      </w:r>
      <w:r w:rsidRPr="000F0683">
        <w:rPr>
          <w:lang w:val="id-ID"/>
        </w:rPr>
        <w:fldChar w:fldCharType="begin" w:fldLock="1"/>
      </w:r>
      <w:r w:rsidR="00071632">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4]","plainTextFormattedCitation":"[34]","previouslyFormattedCitation":"[33]"},"properties":{"noteIndex":0},"schema":"https://github.com/citation-style-language/schema/raw/master/csl-citation.json"}</w:instrText>
      </w:r>
      <w:r w:rsidRPr="000F0683">
        <w:rPr>
          <w:lang w:val="id-ID"/>
        </w:rPr>
        <w:fldChar w:fldCharType="separate"/>
      </w:r>
      <w:r w:rsidR="00071632" w:rsidRPr="00071632">
        <w:rPr>
          <w:noProof/>
          <w:lang w:val="id-ID"/>
        </w:rPr>
        <w:t>[34]</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4065B7F8" w14:textId="43D01B90" w:rsidR="00D94B95" w:rsidRPr="000F0683" w:rsidRDefault="00D94B95" w:rsidP="001638E5">
      <w:pPr>
        <w:pStyle w:val="Heading3"/>
      </w:pPr>
      <w:bookmarkStart w:id="157" w:name="_Toc155857993"/>
      <w:bookmarkStart w:id="158" w:name="_Toc156075251"/>
      <w:bookmarkStart w:id="159" w:name="_Toc157560055"/>
      <w:bookmarkStart w:id="160" w:name="_Toc157560140"/>
      <w:r w:rsidRPr="000F0683">
        <w:t xml:space="preserve">Temporal Fusion </w:t>
      </w:r>
      <w:r w:rsidR="00F402EE">
        <w:t>Transformer</w:t>
      </w:r>
      <w:bookmarkEnd w:id="157"/>
      <w:bookmarkEnd w:id="158"/>
      <w:bookmarkEnd w:id="159"/>
      <w:bookmarkEnd w:id="160"/>
    </w:p>
    <w:p w14:paraId="389C2424" w14:textId="1D4F954C"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071632">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006E19F0" w:rsidRPr="000F0683">
        <w:rPr>
          <w:lang w:val="id-ID"/>
        </w:rPr>
        <w:fldChar w:fldCharType="separate"/>
      </w:r>
      <w:r w:rsidR="00071632" w:rsidRPr="00071632">
        <w:rPr>
          <w:noProof/>
          <w:lang w:val="id-ID"/>
        </w:rPr>
        <w:t>[35]</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CF89368" w:rsidR="006E19F0" w:rsidRPr="001638E5" w:rsidRDefault="005E39F5" w:rsidP="005E39F5">
      <w:pPr>
        <w:pStyle w:val="Caption"/>
        <w:rPr>
          <w:b w:val="0"/>
          <w:bCs w:val="0"/>
          <w:noProof w:val="0"/>
          <w:lang w:val="en-US"/>
        </w:rPr>
      </w:pPr>
      <w:bookmarkStart w:id="161" w:name="_Toc155980908"/>
      <w:bookmarkStart w:id="162" w:name="_Toc157561238"/>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B320F">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61"/>
      <w:r w:rsidR="001638E5">
        <w:rPr>
          <w:b w:val="0"/>
          <w:bCs w:val="0"/>
          <w:noProof w:val="0"/>
          <w:lang w:val="en-US"/>
        </w:rPr>
        <w:t>s</w:t>
      </w:r>
      <w:bookmarkEnd w:id="162"/>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tertentu untuk melakukan prediksi. TFT juga menerapkan mekanisme gerbang dan </w:t>
      </w:r>
      <w:r w:rsidRPr="000F0683">
        <w:rPr>
          <w:i/>
          <w:iCs/>
          <w:lang w:val="id-ID"/>
        </w:rPr>
        <w:lastRenderedPageBreak/>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4DE7B336" w:rsidR="006E19F0" w:rsidRPr="001638E5" w:rsidRDefault="005E39F5" w:rsidP="005E39F5">
      <w:pPr>
        <w:pStyle w:val="Caption"/>
        <w:rPr>
          <w:b w:val="0"/>
          <w:bCs w:val="0"/>
          <w:noProof w:val="0"/>
          <w:lang w:val="en-US"/>
        </w:rPr>
      </w:pPr>
      <w:bookmarkStart w:id="163" w:name="_Toc155980909"/>
      <w:bookmarkStart w:id="164" w:name="_Toc157561239"/>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B320F">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63"/>
      <w:r w:rsidR="001638E5">
        <w:rPr>
          <w:b w:val="0"/>
          <w:bCs w:val="0"/>
          <w:noProof w:val="0"/>
          <w:lang w:val="en-US"/>
        </w:rPr>
        <w:t>Seleksi Variabel</w:t>
      </w:r>
      <w:bookmarkEnd w:id="164"/>
    </w:p>
    <w:p w14:paraId="5F5CCEF6" w14:textId="77777777" w:rsidR="001D5304" w:rsidRPr="000F0683" w:rsidRDefault="001D5304" w:rsidP="001D5304">
      <w:pPr>
        <w:rPr>
          <w:lang w:val="id-ID"/>
        </w:rPr>
      </w:pPr>
    </w:p>
    <w:p w14:paraId="763F5D91" w14:textId="077196D9" w:rsidR="007B68B2"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071632">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6]","plainTextFormattedCitation":"[36]","previouslyFormattedCitation":"[35]"},"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6]</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071632">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5]</w:t>
      </w:r>
      <w:r w:rsidRPr="000F0683">
        <w:rPr>
          <w:lang w:val="id-ID" w:eastAsia="en-GB"/>
        </w:rPr>
        <w:fldChar w:fldCharType="end"/>
      </w:r>
      <w:r w:rsidRPr="000F0683">
        <w:rPr>
          <w:lang w:val="id-ID" w:eastAsia="en-GB"/>
        </w:rPr>
        <w:t>.</w:t>
      </w:r>
    </w:p>
    <w:p w14:paraId="3F249C8C" w14:textId="31603AA2" w:rsidR="00033443" w:rsidRPr="000F0683" w:rsidRDefault="00F64BC1" w:rsidP="001638E5">
      <w:pPr>
        <w:pStyle w:val="Heading3"/>
      </w:pPr>
      <w:bookmarkStart w:id="165" w:name="_Toc155857994"/>
      <w:bookmarkStart w:id="166" w:name="_Toc156075252"/>
      <w:bookmarkStart w:id="167" w:name="_Toc157560056"/>
      <w:bookmarkStart w:id="168" w:name="_Toc157560141"/>
      <w:r w:rsidRPr="000F0683">
        <w:t>Pra Pemrosesan Data Teks</w:t>
      </w:r>
      <w:bookmarkEnd w:id="165"/>
      <w:bookmarkEnd w:id="166"/>
      <w:bookmarkEnd w:id="167"/>
      <w:bookmarkEnd w:id="168"/>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534081D8" w:rsidR="006E19F0" w:rsidRPr="000F0683" w:rsidRDefault="00F64BC1" w:rsidP="008A6B65">
      <w:pPr>
        <w:ind w:firstLine="345"/>
        <w:rPr>
          <w:lang w:val="id-ID"/>
        </w:rPr>
      </w:pPr>
      <w:r w:rsidRPr="000F0683">
        <w:rPr>
          <w:lang w:val="id-ID"/>
        </w:rPr>
        <w:lastRenderedPageBreak/>
        <w:t>Hasil yang optimal dalam analisis teks dibutuhkan beberapa langkah. Yaitu tokenisasi teks dan normalisasi teks.</w:t>
      </w:r>
      <w:r w:rsidRPr="000F0683">
        <w:rPr>
          <w:lang w:val="id-ID"/>
        </w:rPr>
        <w:fldChar w:fldCharType="begin" w:fldLock="1"/>
      </w:r>
      <w:r w:rsidR="00071632">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7]","plainTextFormattedCitation":"[37]","previouslyFormattedCitation":"[36]"},"properties":{"noteIndex":0},"schema":"https://github.com/citation-style-language/schema/raw/master/csl-citation.json"}</w:instrText>
      </w:r>
      <w:r w:rsidRPr="000F0683">
        <w:rPr>
          <w:lang w:val="id-ID"/>
        </w:rPr>
        <w:fldChar w:fldCharType="separate"/>
      </w:r>
      <w:r w:rsidR="00071632" w:rsidRPr="00071632">
        <w:rPr>
          <w:noProof/>
          <w:lang w:val="id-ID"/>
        </w:rPr>
        <w:t>[37]</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071632">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8]","plainTextFormattedCitation":"[38]","previouslyFormattedCitation":"[37]"},"properties":{"noteIndex":0},"schema":"https://github.com/citation-style-language/schema/raw/master/csl-citation.json"}</w:instrText>
      </w:r>
      <w:r w:rsidRPr="000F0683">
        <w:rPr>
          <w:lang w:val="id-ID"/>
        </w:rPr>
        <w:fldChar w:fldCharType="separate"/>
      </w:r>
      <w:r w:rsidR="00071632" w:rsidRPr="00071632">
        <w:rPr>
          <w:noProof/>
          <w:lang w:val="id-ID"/>
        </w:rPr>
        <w:t>[38]</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3B7D1349" w:rsidR="00EF49C7" w:rsidRPr="000F0683" w:rsidRDefault="005E39F5" w:rsidP="005E39F5">
      <w:pPr>
        <w:pStyle w:val="Caption"/>
        <w:rPr>
          <w:b w:val="0"/>
          <w:bCs w:val="0"/>
          <w:noProof w:val="0"/>
        </w:rPr>
      </w:pPr>
      <w:bookmarkStart w:id="169" w:name="_Toc155858021"/>
      <w:bookmarkStart w:id="170" w:name="_Toc157561198"/>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0B320F">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69"/>
      <w:bookmarkEnd w:id="170"/>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lastRenderedPageBreak/>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6"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9F0385"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453723EC"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0B320F">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34E16979" w14:textId="2BB4B722" w:rsidR="00F64BC1" w:rsidRPr="000F0683" w:rsidRDefault="00F64BC1" w:rsidP="007616CD">
      <w:pPr>
        <w:ind w:firstLine="0"/>
        <w:rPr>
          <w:lang w:val="id-ID"/>
        </w:rPr>
      </w:pPr>
      <w:r w:rsidRPr="000F0683">
        <w:rPr>
          <w:lang w:val="id-ID"/>
        </w:rPr>
        <w:lastRenderedPageBreak/>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071632">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9]","plainTextFormattedCitation":"[39]","previouslyFormattedCitation":"[38]"},"properties":{"noteIndex":0},"schema":"https://github.com/citation-style-language/schema/raw/master/csl-citation.json"}</w:instrText>
      </w:r>
      <w:r w:rsidRPr="000F0683">
        <w:rPr>
          <w:lang w:val="id-ID"/>
        </w:rPr>
        <w:fldChar w:fldCharType="separate"/>
      </w:r>
      <w:r w:rsidR="00071632" w:rsidRPr="00071632">
        <w:rPr>
          <w:noProof/>
          <w:lang w:val="id-ID"/>
        </w:rPr>
        <w:t>[39]</w:t>
      </w:r>
      <w:r w:rsidRPr="000F0683">
        <w:rPr>
          <w:lang w:val="id-ID"/>
        </w:rPr>
        <w:fldChar w:fldCharType="end"/>
      </w:r>
    </w:p>
    <w:p w14:paraId="7C89110A" w14:textId="0E532630" w:rsidR="00033443" w:rsidRPr="000F0683" w:rsidRDefault="00F64BC1" w:rsidP="001638E5">
      <w:pPr>
        <w:pStyle w:val="Heading3"/>
      </w:pPr>
      <w:bookmarkStart w:id="171" w:name="_Toc155857995"/>
      <w:bookmarkStart w:id="172" w:name="_Toc156075253"/>
      <w:bookmarkStart w:id="173" w:name="_Toc157560057"/>
      <w:bookmarkStart w:id="174" w:name="_Toc157560142"/>
      <w:r w:rsidRPr="000F0683">
        <w:t>Augmentasi Data</w:t>
      </w:r>
      <w:bookmarkEnd w:id="171"/>
      <w:bookmarkEnd w:id="172"/>
      <w:bookmarkEnd w:id="173"/>
      <w:bookmarkEnd w:id="174"/>
    </w:p>
    <w:p w14:paraId="45BA9819" w14:textId="6AB44366"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071632">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0]</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071632">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071632">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2]</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071632">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3]","plainTextFormattedCitation":"[43]","previouslyFormattedCitation":"[42]"},"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3]</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071632">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4]","plainTextFormattedCitation":"[44]","previouslyFormattedCitation":"[43]"},"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4]</w:t>
      </w:r>
      <w:r w:rsidRPr="000F0683">
        <w:rPr>
          <w:rStyle w:val="Normal3Char"/>
          <w:lang w:val="id-ID"/>
        </w:rPr>
        <w:fldChar w:fldCharType="end"/>
      </w:r>
    </w:p>
    <w:p w14:paraId="15AE4F07" w14:textId="4F375245"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071632">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5]","plainTextFormattedCitation":"[45]","previouslyFormattedCitation":"[44]"},"properties":{"noteIndex":0},"schema":"https://github.com/citation-style-language/schema/raw/master/csl-citation.json"}</w:instrText>
      </w:r>
      <w:r w:rsidRPr="000F0683">
        <w:rPr>
          <w:lang w:val="id-ID"/>
        </w:rPr>
        <w:fldChar w:fldCharType="separate"/>
      </w:r>
      <w:r w:rsidR="00071632" w:rsidRPr="00071632">
        <w:rPr>
          <w:noProof/>
          <w:lang w:val="id-ID"/>
        </w:rPr>
        <w:t>[45]</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50BC76C3"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071632">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6]","plainTextFormattedCitation":"[46]","previouslyFormattedCitation":"[45]"},"properties":{"noteIndex":0},"schema":"https://github.com/citation-style-language/schema/raw/master/csl-citation.json"}</w:instrText>
      </w:r>
      <w:r w:rsidRPr="000F0683">
        <w:rPr>
          <w:lang w:val="id-ID"/>
        </w:rPr>
        <w:fldChar w:fldCharType="separate"/>
      </w:r>
      <w:r w:rsidR="00071632" w:rsidRPr="00071632">
        <w:rPr>
          <w:noProof/>
          <w:lang w:val="id-ID"/>
        </w:rPr>
        <w:t>[46]</w:t>
      </w:r>
      <w:r w:rsidRPr="000F0683">
        <w:rPr>
          <w:lang w:val="id-ID"/>
        </w:rPr>
        <w:fldChar w:fldCharType="end"/>
      </w:r>
    </w:p>
    <w:p w14:paraId="40C6F759" w14:textId="77777777" w:rsidR="00EF49C7" w:rsidRPr="000F0683" w:rsidRDefault="00EF49C7" w:rsidP="008A6B65">
      <w:pPr>
        <w:ind w:firstLine="345"/>
        <w:rPr>
          <w:lang w:val="id-ID"/>
        </w:rPr>
      </w:pPr>
    </w:p>
    <w:p w14:paraId="54F2D5C9" w14:textId="654F763D" w:rsidR="00EF49C7" w:rsidRPr="000F0683" w:rsidRDefault="005E39F5" w:rsidP="00EF49C7">
      <w:pPr>
        <w:pStyle w:val="Caption"/>
        <w:keepNext/>
        <w:rPr>
          <w:b w:val="0"/>
          <w:bCs w:val="0"/>
          <w:noProof w:val="0"/>
        </w:rPr>
      </w:pPr>
      <w:bookmarkStart w:id="175" w:name="_Toc155858022"/>
      <w:bookmarkStart w:id="176" w:name="_Toc15756119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0B320F">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75"/>
      <w:bookmarkEnd w:id="176"/>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lastRenderedPageBreak/>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36268C57" w:rsidR="00F64BC1" w:rsidRPr="005939B1" w:rsidRDefault="005E39F5" w:rsidP="005E39F5">
      <w:pPr>
        <w:pStyle w:val="Caption"/>
        <w:rPr>
          <w:b w:val="0"/>
          <w:bCs w:val="0"/>
          <w:noProof w:val="0"/>
          <w:lang w:val="en-US"/>
        </w:rPr>
      </w:pPr>
      <w:bookmarkStart w:id="177" w:name="_Toc155980910"/>
      <w:bookmarkStart w:id="178" w:name="_Toc157561240"/>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B320F">
        <w:t>3</w:t>
      </w:r>
      <w:r w:rsidRPr="000F0683">
        <w:rPr>
          <w:noProof w:val="0"/>
        </w:rPr>
        <w:fldChar w:fldCharType="end"/>
      </w:r>
      <w:r w:rsidRPr="000F0683">
        <w:rPr>
          <w:noProof w:val="0"/>
        </w:rPr>
        <w:t xml:space="preserve">. </w:t>
      </w:r>
      <w:r w:rsidR="00EB302D" w:rsidRPr="000F0683">
        <w:rPr>
          <w:b w:val="0"/>
          <w:bCs w:val="0"/>
          <w:noProof w:val="0"/>
        </w:rPr>
        <w:t>Jumlah Data Latih</w:t>
      </w:r>
      <w:bookmarkEnd w:id="177"/>
      <w:r w:rsidR="005939B1">
        <w:rPr>
          <w:b w:val="0"/>
          <w:bCs w:val="0"/>
          <w:noProof w:val="0"/>
          <w:lang w:val="en-US"/>
        </w:rPr>
        <w:t xml:space="preserve"> Klasifikasi Sentimen Bitcoin</w:t>
      </w:r>
      <w:bookmarkEnd w:id="178"/>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4FF4E652" w14:textId="4EE264F3" w:rsidR="00F64BC1" w:rsidRPr="000F0683" w:rsidRDefault="00F64BC1" w:rsidP="007616CD">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071632">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7]","plainTextFormattedCitation":"[47]","previouslyFormattedCitation":"[46]"},"properties":{"noteIndex":0},"schema":"https://github.com/citation-style-language/schema/raw/master/csl-citation.json"}</w:instrText>
      </w:r>
      <w:r w:rsidRPr="000F0683">
        <w:rPr>
          <w:lang w:val="id-ID"/>
        </w:rPr>
        <w:fldChar w:fldCharType="separate"/>
      </w:r>
      <w:r w:rsidR="00071632" w:rsidRPr="00071632">
        <w:rPr>
          <w:noProof/>
          <w:lang w:val="id-ID"/>
        </w:rPr>
        <w:t>[47]</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3C87F5BC" w14:textId="7E36E16A" w:rsidR="00033443" w:rsidRPr="000F0683" w:rsidRDefault="00F64BC1" w:rsidP="001638E5">
      <w:pPr>
        <w:pStyle w:val="Heading3"/>
      </w:pPr>
      <w:bookmarkStart w:id="179" w:name="_Toc155857996"/>
      <w:bookmarkStart w:id="180" w:name="_Toc156075254"/>
      <w:bookmarkStart w:id="181" w:name="_Toc157560058"/>
      <w:bookmarkStart w:id="182" w:name="_Toc157560143"/>
      <w:r w:rsidRPr="000F0683">
        <w:t>Nilai Pencilan</w:t>
      </w:r>
      <w:bookmarkEnd w:id="179"/>
      <w:bookmarkEnd w:id="180"/>
      <w:r w:rsidR="001638E5">
        <w:rPr>
          <w:lang w:val="en-US"/>
        </w:rPr>
        <w:t xml:space="preserve"> </w:t>
      </w:r>
      <w:r w:rsidR="001638E5" w:rsidRPr="000F0683">
        <w:t>Data Rangkaian Waktu</w:t>
      </w:r>
      <w:bookmarkEnd w:id="181"/>
      <w:bookmarkEnd w:id="182"/>
    </w:p>
    <w:p w14:paraId="4495AC83" w14:textId="5880815B"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071632">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8]","plainTextFormattedCitation":"[48]","previouslyFormattedCitation":"[47]"},"properties":{"noteIndex":0},"schema":"https://github.com/citation-style-language/schema/raw/master/csl-citation.json"}</w:instrText>
      </w:r>
      <w:r w:rsidRPr="000F0683">
        <w:rPr>
          <w:lang w:val="id-ID"/>
        </w:rPr>
        <w:fldChar w:fldCharType="separate"/>
      </w:r>
      <w:r w:rsidR="00071632" w:rsidRPr="00071632">
        <w:rPr>
          <w:noProof/>
          <w:lang w:val="id-ID"/>
        </w:rPr>
        <w:t>[48]</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071632">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9]","plainTextFormattedCitation":"[49]","previouslyFormattedCitation":"[48]"},"properties":{"noteIndex":0},"schema":"https://github.com/citation-style-language/schema/raw/master/csl-citation.json"}</w:instrText>
      </w:r>
      <w:r w:rsidRPr="000F0683">
        <w:rPr>
          <w:lang w:val="id-ID"/>
        </w:rPr>
        <w:fldChar w:fldCharType="separate"/>
      </w:r>
      <w:r w:rsidR="00071632" w:rsidRPr="00071632">
        <w:rPr>
          <w:noProof/>
          <w:lang w:val="id-ID"/>
        </w:rPr>
        <w:t>[49]</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9F038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6D092C26"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0B320F">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1DE9D6AC" w14:textId="5E4790B2" w:rsidR="00F64BC1" w:rsidRPr="007616CD" w:rsidRDefault="0042484C" w:rsidP="007616CD">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071632">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50]","plainTextFormattedCitation":"[50]","previouslyFormattedCitation":"[49]"},"properties":{"noteIndex":0},"schema":"https://github.com/citation-style-language/schema/raw/master/csl-citation.json"}</w:instrText>
      </w:r>
      <w:r w:rsidR="00F64BC1" w:rsidRPr="000F0683">
        <w:rPr>
          <w:lang w:val="id-ID"/>
        </w:rPr>
        <w:fldChar w:fldCharType="separate"/>
      </w:r>
      <w:r w:rsidR="00071632" w:rsidRPr="00071632">
        <w:rPr>
          <w:noProof/>
          <w:lang w:val="id-ID"/>
        </w:rPr>
        <w:t>[50]</w:t>
      </w:r>
      <w:r w:rsidR="00F64BC1" w:rsidRPr="000F0683">
        <w:rPr>
          <w:lang w:val="id-ID"/>
        </w:rPr>
        <w:fldChar w:fldCharType="end"/>
      </w:r>
      <w:r w:rsidR="005E375A">
        <w:rPr>
          <w:lang w:val="en-US"/>
        </w:rPr>
        <w:t>. Metode Box-Plot juga dilakukan sebagai metode dasar perbandingan dengan metode iForest.</w:t>
      </w:r>
    </w:p>
    <w:p w14:paraId="3845A8A7" w14:textId="45941F21" w:rsidR="00D7449B" w:rsidRPr="007616CD" w:rsidRDefault="00D7449B" w:rsidP="001638E5">
      <w:pPr>
        <w:pStyle w:val="Heading3"/>
        <w:rPr>
          <w:i/>
          <w:iCs w:val="0"/>
        </w:rPr>
      </w:pPr>
      <w:bookmarkStart w:id="183" w:name="_Toc155857997"/>
      <w:bookmarkStart w:id="184" w:name="_Toc156075255"/>
      <w:bookmarkStart w:id="185" w:name="_Toc157560059"/>
      <w:bookmarkStart w:id="186" w:name="_Toc157560144"/>
      <w:r w:rsidRPr="007616CD">
        <w:rPr>
          <w:i/>
          <w:iCs w:val="0"/>
        </w:rPr>
        <w:t>Multiple Seasonal-</w:t>
      </w:r>
      <w:r w:rsidR="00CC5DBE">
        <w:rPr>
          <w:i/>
          <w:iCs w:val="0"/>
        </w:rPr>
        <w:t>Tren</w:t>
      </w:r>
      <w:r w:rsidR="00CC5DBE">
        <w:rPr>
          <w:i/>
          <w:iCs w:val="0"/>
          <w:lang w:val="en-US"/>
        </w:rPr>
        <w:t>d</w:t>
      </w:r>
      <w:r w:rsidRPr="007616CD">
        <w:rPr>
          <w:i/>
          <w:iCs w:val="0"/>
        </w:rPr>
        <w:t xml:space="preserve"> decomposition using LOESS</w:t>
      </w:r>
      <w:bookmarkEnd w:id="183"/>
      <w:bookmarkEnd w:id="184"/>
      <w:r w:rsidR="001638E5" w:rsidRPr="007616CD">
        <w:rPr>
          <w:i/>
          <w:iCs w:val="0"/>
          <w:lang w:val="en-US"/>
        </w:rPr>
        <w:t xml:space="preserve"> (MSTL)</w:t>
      </w:r>
      <w:bookmarkEnd w:id="185"/>
      <w:bookmarkEnd w:id="186"/>
    </w:p>
    <w:p w14:paraId="21558A50" w14:textId="7292C11E" w:rsidR="00D7449B" w:rsidRPr="000F0683" w:rsidRDefault="00D7449B" w:rsidP="00731714">
      <w:pPr>
        <w:rPr>
          <w:lang w:val="id-ID"/>
        </w:rPr>
      </w:pPr>
      <w:r w:rsidRPr="000F0683">
        <w:rPr>
          <w:lang w:val="id-ID"/>
        </w:rPr>
        <w:t>MSTL adalah algoritma dekomposisi musiman-</w:t>
      </w:r>
      <w:r w:rsidR="00CC5DBE">
        <w:rPr>
          <w:lang w:val="id-ID"/>
        </w:rPr>
        <w:t>Tren</w:t>
      </w:r>
      <w:r w:rsidRPr="000F0683">
        <w:rPr>
          <w:lang w:val="id-ID"/>
        </w:rPr>
        <w:t xml:space="preserve"> yang tangguh dan akurat yang dirancang untuk menangkap berbagai pola musiman dalam suatu deret waktu</w:t>
      </w:r>
      <w:r w:rsidR="006B1348" w:rsidRPr="000F0683">
        <w:rPr>
          <w:lang w:val="id-ID"/>
        </w:rPr>
        <w:fldChar w:fldCharType="begin" w:fldLock="1"/>
      </w:r>
      <w:r w:rsidR="00071632">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51]","plainTextFormattedCitation":"[51]","previouslyFormattedCitation":"[50]"},"properties":{"noteIndex":0},"schema":"https://github.com/citation-style-language/schema/raw/master/csl-citation.json"}</w:instrText>
      </w:r>
      <w:r w:rsidR="006B1348" w:rsidRPr="000F0683">
        <w:rPr>
          <w:lang w:val="id-ID"/>
        </w:rPr>
        <w:fldChar w:fldCharType="separate"/>
      </w:r>
      <w:r w:rsidR="00071632" w:rsidRPr="00071632">
        <w:rPr>
          <w:noProof/>
          <w:lang w:val="id-ID"/>
        </w:rPr>
        <w:t>[51]</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9F038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A0CCC50"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3BDF53B"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w:t>
      </w:r>
      <w:r w:rsidR="00CC5DBE">
        <w:rPr>
          <w:lang w:val="id-ID"/>
        </w:rPr>
        <w:t>Tren</w:t>
      </w:r>
      <w:r w:rsidR="00D7449B" w:rsidRPr="000F0683">
        <w:rPr>
          <w:lang w:val="id-ID"/>
        </w:rPr>
        <w:t>,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9F038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9344AAB"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60279F96" w14:textId="00E2A31C" w:rsidR="00D7449B" w:rsidRPr="000F0683" w:rsidRDefault="0042484C" w:rsidP="007616CD">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6E58E1B" w14:textId="627EA0EE" w:rsidR="00F64BC1" w:rsidRPr="007616CD" w:rsidRDefault="00D7449B" w:rsidP="001638E5">
      <w:pPr>
        <w:pStyle w:val="Heading3"/>
        <w:rPr>
          <w:i/>
          <w:iCs w:val="0"/>
        </w:rPr>
      </w:pPr>
      <w:bookmarkStart w:id="187" w:name="_Toc155857998"/>
      <w:bookmarkStart w:id="188" w:name="_Toc156075256"/>
      <w:bookmarkStart w:id="189" w:name="_Toc157560060"/>
      <w:bookmarkStart w:id="190" w:name="_Toc157560145"/>
      <w:r w:rsidRPr="007616CD">
        <w:rPr>
          <w:i/>
          <w:iCs w:val="0"/>
        </w:rPr>
        <w:t>Time Lag Plot</w:t>
      </w:r>
      <w:bookmarkEnd w:id="187"/>
      <w:bookmarkEnd w:id="188"/>
      <w:r w:rsidR="005E375A" w:rsidRPr="007616CD">
        <w:rPr>
          <w:i/>
          <w:iCs w:val="0"/>
          <w:lang w:val="en-US"/>
        </w:rPr>
        <w:t xml:space="preserve"> (TLP)</w:t>
      </w:r>
      <w:bookmarkEnd w:id="189"/>
      <w:bookmarkEnd w:id="190"/>
    </w:p>
    <w:p w14:paraId="75CB0B30" w14:textId="11981289" w:rsidR="00F64BC1" w:rsidRPr="000F0683" w:rsidRDefault="00731714" w:rsidP="007616CD">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242B6D55" w14:textId="58F9DD39" w:rsidR="00F64BC1" w:rsidRPr="001638E5" w:rsidRDefault="00F64BC1" w:rsidP="001638E5">
      <w:pPr>
        <w:pStyle w:val="Heading3"/>
      </w:pPr>
      <w:bookmarkStart w:id="191" w:name="_Toc155857999"/>
      <w:bookmarkStart w:id="192" w:name="_Toc156075257"/>
      <w:bookmarkStart w:id="193" w:name="_Toc157560061"/>
      <w:bookmarkStart w:id="194" w:name="_Toc157560146"/>
      <w:r w:rsidRPr="001638E5">
        <w:t>Transformasi Data</w:t>
      </w:r>
      <w:r w:rsidR="00A36B32" w:rsidRPr="001638E5">
        <w:t xml:space="preserve"> Rangkaian Waktu</w:t>
      </w:r>
      <w:bookmarkEnd w:id="191"/>
      <w:bookmarkEnd w:id="192"/>
      <w:bookmarkEnd w:id="193"/>
      <w:bookmarkEnd w:id="194"/>
    </w:p>
    <w:p w14:paraId="65C6F106" w14:textId="61EE9AF6" w:rsidR="00F64BC1" w:rsidRPr="000F0683" w:rsidRDefault="00731714" w:rsidP="00731714">
      <w:pPr>
        <w:rPr>
          <w:lang w:val="id-ID"/>
        </w:rPr>
      </w:pPr>
      <w:r w:rsidRPr="000F0683">
        <w:rPr>
          <w:lang w:val="id-ID" w:eastAsia="en-GB"/>
        </w:rPr>
        <w:tab/>
      </w:r>
      <w:r w:rsidR="00F64BC1" w:rsidRPr="000F0683">
        <w:rPr>
          <w:lang w:val="id-ID" w:eastAsia="en-GB"/>
        </w:rPr>
        <w:t>Tes Augmented Dickey-Fuller</w:t>
      </w:r>
      <w:r w:rsidR="00F64BC1" w:rsidRPr="000F0683">
        <w:rPr>
          <w:lang w:val="id-ID" w:eastAsia="en-GB"/>
        </w:rPr>
        <w:fldChar w:fldCharType="begin" w:fldLock="1"/>
      </w:r>
      <w:r w:rsidR="00071632">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2]","plainTextFormattedCitation":"[52]","previouslyFormattedCitation":"[51]"},"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2]</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w:t>
      </w:r>
      <w:r w:rsidR="00CC5DBE">
        <w:rPr>
          <w:lang w:val="id-ID" w:eastAsia="en-GB"/>
        </w:rPr>
        <w:t>Tren</w:t>
      </w:r>
      <w:r w:rsidR="00F64BC1" w:rsidRPr="000F0683">
        <w:rPr>
          <w:lang w:val="id-ID" w:eastAsia="en-GB"/>
        </w:rPr>
        <w:t>.</w:t>
      </w:r>
      <w:r w:rsidR="00F64BC1" w:rsidRPr="000F0683">
        <w:rPr>
          <w:lang w:val="id-ID" w:eastAsia="en-GB"/>
        </w:rPr>
        <w:fldChar w:fldCharType="begin" w:fldLock="1"/>
      </w:r>
      <w:r w:rsidR="00071632">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3]</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w:t>
      </w:r>
      <w:r w:rsidR="00F64BC1" w:rsidRPr="000F0683">
        <w:rPr>
          <w:lang w:val="id-ID"/>
        </w:rPr>
        <w:lastRenderedPageBreak/>
        <w:t xml:space="preserve">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9F038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5A52F81A"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B320F">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6026EF40"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071632">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rPr>
        <w:fldChar w:fldCharType="separate"/>
      </w:r>
      <w:r w:rsidR="00071632" w:rsidRPr="00071632">
        <w:rPr>
          <w:noProof/>
          <w:lang w:val="id-ID"/>
        </w:rPr>
        <w:t>[53]</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9F0385"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484628BA"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0B320F">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77E09E4B" w14:textId="493167A9" w:rsidR="007616CD"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0762A161" w14:textId="77777777" w:rsidR="007616CD" w:rsidRDefault="007616CD">
      <w:pPr>
        <w:spacing w:line="276" w:lineRule="auto"/>
        <w:ind w:firstLine="0"/>
        <w:jc w:val="left"/>
        <w:rPr>
          <w:lang w:val="id-ID"/>
        </w:rPr>
      </w:pPr>
      <w:r>
        <w:rPr>
          <w:lang w:val="id-ID"/>
        </w:rPr>
        <w:br w:type="page"/>
      </w:r>
    </w:p>
    <w:p w14:paraId="64568205" w14:textId="129D186E" w:rsidR="00F64BC1" w:rsidRPr="000F0683" w:rsidRDefault="00B7210B" w:rsidP="001638E5">
      <w:pPr>
        <w:pStyle w:val="Heading3"/>
      </w:pPr>
      <w:bookmarkStart w:id="195" w:name="_Toc157560062"/>
      <w:bookmarkStart w:id="196" w:name="_Toc157560147"/>
      <w:r>
        <w:lastRenderedPageBreak/>
        <w:t>Tahapan Penelitian</w:t>
      </w:r>
      <w:bookmarkEnd w:id="195"/>
      <w:bookmarkEnd w:id="196"/>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25pt;height:425.15pt" o:ole="">
            <v:imagedata r:id="rId28" o:title=""/>
          </v:shape>
          <o:OLEObject Type="Embed" ProgID="Visio.Drawing.15" ShapeID="_x0000_i1025" DrawAspect="Content" ObjectID="_1769943674" r:id="rId29"/>
        </w:object>
      </w:r>
    </w:p>
    <w:p w14:paraId="138A510B" w14:textId="4CA434CA" w:rsidR="00B7210B" w:rsidRPr="00573E5D" w:rsidRDefault="00573E5D" w:rsidP="00573E5D">
      <w:pPr>
        <w:pStyle w:val="Caption"/>
        <w:rPr>
          <w:b w:val="0"/>
          <w:bCs w:val="0"/>
          <w:lang w:val="en-US"/>
        </w:rPr>
      </w:pPr>
      <w:bookmarkStart w:id="197" w:name="_Toc157561241"/>
      <w:r>
        <w:t>Gambar 3.</w:t>
      </w:r>
      <w:r>
        <w:fldChar w:fldCharType="begin"/>
      </w:r>
      <w:r>
        <w:instrText xml:space="preserve"> SEQ Gambar_3. \* ARABIC </w:instrText>
      </w:r>
      <w:r>
        <w:fldChar w:fldCharType="separate"/>
      </w:r>
      <w:r w:rsidR="000B320F">
        <w:t>4</w:t>
      </w:r>
      <w:r>
        <w:fldChar w:fldCharType="end"/>
      </w:r>
      <w:r w:rsidR="00A26B41">
        <w:rPr>
          <w:lang w:val="en-US"/>
        </w:rPr>
        <w:t>.</w:t>
      </w:r>
      <w:r>
        <w:rPr>
          <w:lang w:val="en-US"/>
        </w:rPr>
        <w:t xml:space="preserve"> </w:t>
      </w:r>
      <w:r>
        <w:rPr>
          <w:b w:val="0"/>
          <w:bCs w:val="0"/>
          <w:lang w:val="en-US"/>
        </w:rPr>
        <w:t>Alir Penelitian</w:t>
      </w:r>
      <w:bookmarkEnd w:id="197"/>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30"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w:t>
      </w:r>
      <w:r w:rsidR="00E93931">
        <w:rPr>
          <w:lang w:val="en-US"/>
        </w:rPr>
        <w:lastRenderedPageBreak/>
        <w:t xml:space="preserve">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5E7B1352"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CC5DBE">
        <w:rPr>
          <w:i/>
          <w:iCs/>
          <w:lang w:val="id-ID"/>
        </w:rPr>
        <w:t>Tren</w:t>
      </w:r>
      <w:r w:rsidR="00CC5DBE">
        <w:rPr>
          <w:i/>
          <w:iCs/>
          <w:lang w:val="en-US"/>
        </w:rPr>
        <w:t>d</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lastRenderedPageBreak/>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4ACFB0A8" w14:textId="77777777" w:rsidR="00A56E64"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p>
    <w:p w14:paraId="07DCC667" w14:textId="52526A00" w:rsidR="00033443" w:rsidRPr="00A56E64" w:rsidRDefault="00A56E64" w:rsidP="007B4885">
      <w:pPr>
        <w:pStyle w:val="ListParagraph"/>
        <w:numPr>
          <w:ilvl w:val="0"/>
          <w:numId w:val="41"/>
        </w:numPr>
        <w:rPr>
          <w:i/>
          <w:iCs/>
          <w:lang w:val="id-ID"/>
        </w:rPr>
      </w:pPr>
      <w:r w:rsidRPr="00A56E64">
        <w:rPr>
          <w:i/>
          <w:iCs/>
          <w:lang w:val="en-US"/>
        </w:rPr>
        <w:t>Cross-Validation</w:t>
      </w:r>
      <w:r>
        <w:rPr>
          <w:lang w:val="en-US"/>
        </w:rPr>
        <w:t xml:space="preserve"> </w:t>
      </w:r>
      <w:r w:rsidR="00110E3E">
        <w:rPr>
          <w:lang w:val="en-US"/>
        </w:rPr>
        <w:t xml:space="preserve">pada akhirnya </w:t>
      </w:r>
      <w:r>
        <w:rPr>
          <w:lang w:val="en-US"/>
        </w:rPr>
        <w:t xml:space="preserve">dilakukan untuk memastikan apakah model yang dinyatakan terbaik memiliki performa yang sama pada dataset yang berbeda beda, dan juga untuk mendeteksi apakah terjadi </w:t>
      </w:r>
      <w:r w:rsidRPr="00A56E64">
        <w:rPr>
          <w:i/>
          <w:iCs/>
          <w:lang w:val="en-US"/>
        </w:rPr>
        <w:t>overfitt</w:t>
      </w:r>
      <w:r>
        <w:rPr>
          <w:i/>
          <w:iCs/>
          <w:lang w:val="en-US"/>
        </w:rPr>
        <w:t>i</w:t>
      </w:r>
      <w:r w:rsidRPr="00A56E64">
        <w:rPr>
          <w:i/>
          <w:iCs/>
          <w:lang w:val="en-US"/>
        </w:rPr>
        <w:t>ng</w:t>
      </w:r>
      <w:r>
        <w:rPr>
          <w:lang w:val="en-US"/>
        </w:rPr>
        <w:t xml:space="preserve"> pada model.</w:t>
      </w:r>
      <w:r w:rsidR="00110E3E">
        <w:rPr>
          <w:lang w:val="en-US"/>
        </w:rPr>
        <w:t xml:space="preserve"> Melalui </w:t>
      </w:r>
      <w:r w:rsidR="00110E3E" w:rsidRPr="00110E3E">
        <w:rPr>
          <w:i/>
          <w:iCs/>
          <w:lang w:val="en-US"/>
        </w:rPr>
        <w:t>Rolling-Origin Cross-Validation</w:t>
      </w:r>
      <w:r w:rsidR="00110E3E" w:rsidRPr="00110E3E">
        <w:rPr>
          <w:lang w:val="en-US"/>
        </w:rPr>
        <w:t xml:space="preserve"> </w:t>
      </w:r>
      <w:r w:rsidR="00110E3E">
        <w:rPr>
          <w:lang w:val="en-US"/>
        </w:rPr>
        <w:t>menggunakan model terhadap data dengan mulai dari 60% data dan berjalan 10% kedepan.</w:t>
      </w:r>
      <w:r w:rsidR="00033443" w:rsidRPr="00A56E64">
        <w:rPr>
          <w:i/>
          <w:iCs/>
          <w:lang w:val="id-ID"/>
        </w:rPr>
        <w:br w:type="page"/>
      </w:r>
    </w:p>
    <w:p w14:paraId="0E72518D" w14:textId="06DCD15A" w:rsidR="009132AA" w:rsidRPr="00205371" w:rsidRDefault="008A6B65" w:rsidP="00802360">
      <w:pPr>
        <w:pStyle w:val="BAB"/>
      </w:pPr>
      <w:bookmarkStart w:id="198" w:name="_Toc155858000"/>
      <w:bookmarkStart w:id="199" w:name="_Toc156075258"/>
      <w:bookmarkStart w:id="200" w:name="_Toc157171795"/>
      <w:bookmarkStart w:id="201" w:name="_Toc157560063"/>
      <w:bookmarkStart w:id="202" w:name="_Toc157560148"/>
      <w:r w:rsidRPr="00205371">
        <w:lastRenderedPageBreak/>
        <w:t>BAB IV</w:t>
      </w:r>
      <w:r w:rsidRPr="00205371">
        <w:br/>
      </w:r>
      <w:r w:rsidR="009567CB" w:rsidRPr="00205371">
        <w:t>HASIL DAN PEMBAHASAN</w:t>
      </w:r>
      <w:bookmarkEnd w:id="198"/>
      <w:bookmarkEnd w:id="199"/>
      <w:bookmarkEnd w:id="200"/>
      <w:bookmarkEnd w:id="201"/>
      <w:bookmarkEnd w:id="202"/>
    </w:p>
    <w:p w14:paraId="35782CCE" w14:textId="777678C3" w:rsidR="00660522" w:rsidRPr="00205371" w:rsidRDefault="00BF4290" w:rsidP="001638E5">
      <w:pPr>
        <w:pStyle w:val="Heading4"/>
      </w:pPr>
      <w:bookmarkStart w:id="203" w:name="_Toc156075259"/>
      <w:bookmarkStart w:id="204" w:name="_Toc157560064"/>
      <w:bookmarkStart w:id="205" w:name="_Toc157560149"/>
      <w:r w:rsidRPr="00205371">
        <w:t>Analisis Sentimen</w:t>
      </w:r>
      <w:bookmarkEnd w:id="203"/>
      <w:bookmarkEnd w:id="204"/>
      <w:bookmarkEnd w:id="20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675BA2D2" w:rsidR="00E32E2B" w:rsidRPr="004E5F00" w:rsidRDefault="00FF1204" w:rsidP="005E39F5">
      <w:pPr>
        <w:pStyle w:val="Caption"/>
        <w:rPr>
          <w:b w:val="0"/>
          <w:bCs w:val="0"/>
          <w:i/>
          <w:iCs/>
          <w:noProof w:val="0"/>
          <w:lang w:val="en-US"/>
        </w:rPr>
      </w:pPr>
      <w:bookmarkStart w:id="206" w:name="_Toc155980911"/>
      <w:bookmarkStart w:id="207" w:name="_Toc157561224"/>
      <w:r>
        <w:rPr>
          <w:noProof w:val="0"/>
        </w:rPr>
        <w:t>Gambar 4.</w:t>
      </w:r>
      <w:r>
        <w:rPr>
          <w:noProof w:val="0"/>
        </w:rPr>
        <w:fldChar w:fldCharType="begin"/>
      </w:r>
      <w:r>
        <w:rPr>
          <w:noProof w:val="0"/>
        </w:rPr>
        <w:instrText xml:space="preserve"> SEQ Gambar_4. \* ARABIC </w:instrText>
      </w:r>
      <w:r>
        <w:rPr>
          <w:noProof w:val="0"/>
        </w:rPr>
        <w:fldChar w:fldCharType="separate"/>
      </w:r>
      <w:r w:rsidR="000B320F">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206"/>
      <w:r w:rsidR="004E5F00">
        <w:rPr>
          <w:b w:val="0"/>
          <w:bCs w:val="0"/>
          <w:noProof w:val="0"/>
          <w:lang w:val="en-US"/>
        </w:rPr>
        <w:t xml:space="preserve"> Analisis Sentimen Bitcoin</w:t>
      </w:r>
      <w:bookmarkEnd w:id="207"/>
    </w:p>
    <w:p w14:paraId="6A78CC07" w14:textId="77777777" w:rsidR="00FF1204" w:rsidRDefault="00FF1204" w:rsidP="005E39F5">
      <w:pPr>
        <w:pStyle w:val="Caption"/>
        <w:rPr>
          <w:b w:val="0"/>
          <w:bCs w:val="0"/>
          <w:noProof w:val="0"/>
        </w:rPr>
      </w:pPr>
    </w:p>
    <w:p w14:paraId="358A8C07" w14:textId="6899AC6D" w:rsidR="00EB302D" w:rsidRPr="00205371" w:rsidRDefault="00FF1204" w:rsidP="005E39F5">
      <w:pPr>
        <w:pStyle w:val="Caption"/>
        <w:rPr>
          <w:b w:val="0"/>
          <w:bCs w:val="0"/>
          <w:noProof w:val="0"/>
        </w:rPr>
      </w:pPr>
      <w:r w:rsidRPr="00205371">
        <w:rPr>
          <w:b w:val="0"/>
          <w:bCs w:val="0"/>
          <w:noProof w:val="0"/>
        </w:rPr>
        <w:t xml:space="preserve"> </w:t>
      </w:r>
    </w:p>
    <w:p w14:paraId="71436D4B" w14:textId="627F8473" w:rsidR="00FF1204" w:rsidRDefault="00FF1204" w:rsidP="00FF1204">
      <w:pPr>
        <w:pStyle w:val="Caption"/>
        <w:keepNext/>
      </w:pPr>
      <w:bookmarkStart w:id="208" w:name="_Toc157561189"/>
      <w:r>
        <w:t>Tabel 4.</w:t>
      </w:r>
      <w:r>
        <w:fldChar w:fldCharType="begin"/>
      </w:r>
      <w:r>
        <w:instrText xml:space="preserve"> SEQ Tabel_4. \* ARABIC </w:instrText>
      </w:r>
      <w:r>
        <w:fldChar w:fldCharType="separate"/>
      </w:r>
      <w:r w:rsidR="000B320F">
        <w:t>1</w:t>
      </w:r>
      <w:r>
        <w:fldChar w:fldCharType="end"/>
      </w:r>
      <w:r w:rsidR="00A26B41">
        <w:rPr>
          <w:lang w:val="en-US"/>
        </w:rPr>
        <w:t>.</w:t>
      </w:r>
      <w:r>
        <w:rPr>
          <w:lang w:val="en-US"/>
        </w:rPr>
        <w:t xml:space="preserve"> </w:t>
      </w:r>
      <w:r w:rsidRPr="00FF1204">
        <w:rPr>
          <w:b w:val="0"/>
          <w:bCs w:val="0"/>
          <w:lang w:val="en-US"/>
        </w:rPr>
        <w:t>Akurasi Model Kandidat Analisis Sentimen Bitcoin</w:t>
      </w:r>
      <w:bookmarkEnd w:id="208"/>
    </w:p>
    <w:tbl>
      <w:tblPr>
        <w:tblStyle w:val="TableGrid"/>
        <w:tblW w:w="9302" w:type="dxa"/>
        <w:jc w:val="center"/>
        <w:tblLook w:val="04A0" w:firstRow="1" w:lastRow="0" w:firstColumn="1" w:lastColumn="0" w:noHBand="0" w:noVBand="1"/>
      </w:tblPr>
      <w:tblGrid>
        <w:gridCol w:w="2131"/>
        <w:gridCol w:w="1985"/>
        <w:gridCol w:w="1842"/>
        <w:gridCol w:w="1843"/>
        <w:gridCol w:w="1501"/>
      </w:tblGrid>
      <w:tr w:rsidR="00E32E2B" w:rsidRPr="00205371" w14:paraId="65880C71" w14:textId="77777777" w:rsidTr="00420F2C">
        <w:trPr>
          <w:trHeight w:val="713"/>
          <w:jc w:val="center"/>
        </w:trPr>
        <w:tc>
          <w:tcPr>
            <w:tcW w:w="2131" w:type="dxa"/>
            <w:noWrap/>
            <w:vAlign w:val="center"/>
            <w:hideMark/>
          </w:tcPr>
          <w:p w14:paraId="2C2707C1" w14:textId="77777777" w:rsidR="00E32E2B" w:rsidRPr="00205371" w:rsidRDefault="00E32E2B" w:rsidP="00420F2C">
            <w:pPr>
              <w:ind w:left="-110" w:right="-115" w:hanging="7"/>
              <w:jc w:val="center"/>
              <w:rPr>
                <w:b/>
                <w:bCs/>
                <w:lang w:val="id-ID" w:eastAsia="en-GB"/>
              </w:rPr>
            </w:pPr>
            <w:r w:rsidRPr="00205371">
              <w:rPr>
                <w:b/>
                <w:bCs/>
                <w:lang w:val="id-ID" w:eastAsia="en-GB"/>
              </w:rPr>
              <w:t>Model</w:t>
            </w:r>
          </w:p>
        </w:tc>
        <w:tc>
          <w:tcPr>
            <w:tcW w:w="1985" w:type="dxa"/>
            <w:vAlign w:val="center"/>
            <w:hideMark/>
          </w:tcPr>
          <w:p w14:paraId="7AD31364" w14:textId="77777777" w:rsidR="00420F2C" w:rsidRDefault="00420F2C" w:rsidP="00420F2C">
            <w:pPr>
              <w:ind w:left="-110" w:right="-115" w:hanging="7"/>
              <w:jc w:val="center"/>
              <w:rPr>
                <w:b/>
                <w:bCs/>
                <w:lang w:val="en-US" w:eastAsia="en-GB"/>
              </w:rPr>
            </w:pPr>
            <w:r>
              <w:rPr>
                <w:b/>
                <w:bCs/>
                <w:lang w:val="en-US" w:eastAsia="en-GB"/>
              </w:rPr>
              <w:t xml:space="preserve">Akurasi </w:t>
            </w:r>
          </w:p>
          <w:p w14:paraId="706153F2" w14:textId="33F28B34" w:rsidR="00E32E2B" w:rsidRPr="00420F2C" w:rsidRDefault="00420F2C" w:rsidP="00420F2C">
            <w:pPr>
              <w:ind w:left="-110" w:right="-115" w:hanging="7"/>
              <w:jc w:val="center"/>
              <w:rPr>
                <w:b/>
                <w:bCs/>
                <w:lang w:val="en-US" w:eastAsia="en-GB"/>
              </w:rPr>
            </w:pPr>
            <w:r>
              <w:rPr>
                <w:b/>
                <w:bCs/>
                <w:lang w:val="en-US" w:eastAsia="en-GB"/>
              </w:rPr>
              <w:t>Sentimen Negatif</w:t>
            </w:r>
          </w:p>
        </w:tc>
        <w:tc>
          <w:tcPr>
            <w:tcW w:w="1842" w:type="dxa"/>
            <w:vAlign w:val="center"/>
            <w:hideMark/>
          </w:tcPr>
          <w:p w14:paraId="2ED17141" w14:textId="77777777" w:rsidR="00420F2C" w:rsidRDefault="00420F2C" w:rsidP="00420F2C">
            <w:pPr>
              <w:ind w:left="-110" w:right="-115" w:hanging="7"/>
              <w:jc w:val="center"/>
              <w:rPr>
                <w:b/>
                <w:bCs/>
                <w:lang w:val="en-US" w:eastAsia="en-GB"/>
              </w:rPr>
            </w:pPr>
            <w:r>
              <w:rPr>
                <w:b/>
                <w:bCs/>
                <w:lang w:val="en-US" w:eastAsia="en-GB"/>
              </w:rPr>
              <w:t xml:space="preserve">Akurasi </w:t>
            </w:r>
          </w:p>
          <w:p w14:paraId="60DE6D23" w14:textId="42AAD59B" w:rsidR="00E32E2B" w:rsidRPr="00205371" w:rsidRDefault="00420F2C" w:rsidP="00420F2C">
            <w:pPr>
              <w:ind w:left="-110" w:right="-115" w:hanging="7"/>
              <w:jc w:val="center"/>
              <w:rPr>
                <w:b/>
                <w:bCs/>
                <w:lang w:val="id-ID" w:eastAsia="en-GB"/>
              </w:rPr>
            </w:pPr>
            <w:r>
              <w:rPr>
                <w:b/>
                <w:bCs/>
                <w:lang w:val="en-US" w:eastAsia="en-GB"/>
              </w:rPr>
              <w:t>Sentimen N</w:t>
            </w:r>
            <w:r w:rsidRPr="00420F2C">
              <w:rPr>
                <w:b/>
                <w:bCs/>
                <w:lang w:val="en-US" w:eastAsia="en-GB"/>
              </w:rPr>
              <w:t>etral</w:t>
            </w:r>
          </w:p>
        </w:tc>
        <w:tc>
          <w:tcPr>
            <w:tcW w:w="1843" w:type="dxa"/>
            <w:vAlign w:val="center"/>
            <w:hideMark/>
          </w:tcPr>
          <w:p w14:paraId="73A179A8" w14:textId="77777777" w:rsidR="00420F2C" w:rsidRDefault="00420F2C" w:rsidP="00420F2C">
            <w:pPr>
              <w:ind w:left="-110" w:right="-115" w:hanging="7"/>
              <w:jc w:val="center"/>
              <w:rPr>
                <w:b/>
                <w:bCs/>
                <w:lang w:val="en-US" w:eastAsia="en-GB"/>
              </w:rPr>
            </w:pPr>
            <w:r>
              <w:rPr>
                <w:b/>
                <w:bCs/>
                <w:lang w:val="en-US" w:eastAsia="en-GB"/>
              </w:rPr>
              <w:t>Akurasi</w:t>
            </w:r>
          </w:p>
          <w:p w14:paraId="500DCC3A" w14:textId="14C51C78" w:rsidR="00E32E2B" w:rsidRPr="00420F2C" w:rsidRDefault="00420F2C" w:rsidP="00420F2C">
            <w:pPr>
              <w:ind w:left="-110" w:right="-115" w:hanging="7"/>
              <w:jc w:val="center"/>
              <w:rPr>
                <w:b/>
                <w:bCs/>
                <w:lang w:val="en-US" w:eastAsia="en-GB"/>
              </w:rPr>
            </w:pPr>
            <w:r>
              <w:rPr>
                <w:b/>
                <w:bCs/>
                <w:lang w:val="en-US" w:eastAsia="en-GB"/>
              </w:rPr>
              <w:t>Sentimen Positif</w:t>
            </w:r>
          </w:p>
        </w:tc>
        <w:tc>
          <w:tcPr>
            <w:tcW w:w="1501" w:type="dxa"/>
            <w:noWrap/>
            <w:vAlign w:val="center"/>
            <w:hideMark/>
          </w:tcPr>
          <w:p w14:paraId="3C60B838" w14:textId="4E73A27A" w:rsidR="00E32E2B" w:rsidRPr="00420F2C" w:rsidRDefault="00420F2C" w:rsidP="00420F2C">
            <w:pPr>
              <w:ind w:left="-110" w:right="-115" w:hanging="7"/>
              <w:jc w:val="center"/>
              <w:rPr>
                <w:b/>
                <w:bCs/>
                <w:lang w:val="en-US" w:eastAsia="en-GB"/>
              </w:rPr>
            </w:pPr>
            <w:r>
              <w:rPr>
                <w:b/>
                <w:bCs/>
                <w:lang w:val="en-US" w:eastAsia="en-GB"/>
              </w:rPr>
              <w:t>Akurasi Keseluruhan</w:t>
            </w:r>
          </w:p>
        </w:tc>
      </w:tr>
      <w:tr w:rsidR="00E32E2B" w:rsidRPr="00205371" w14:paraId="7E948268" w14:textId="77777777" w:rsidTr="00420F2C">
        <w:trPr>
          <w:trHeight w:val="290"/>
          <w:jc w:val="center"/>
        </w:trPr>
        <w:tc>
          <w:tcPr>
            <w:tcW w:w="2131"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985"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842"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843"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01"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420F2C">
        <w:trPr>
          <w:trHeight w:val="290"/>
          <w:jc w:val="center"/>
        </w:trPr>
        <w:tc>
          <w:tcPr>
            <w:tcW w:w="2131"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985"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842"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843"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01"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420F2C">
        <w:trPr>
          <w:trHeight w:val="290"/>
          <w:jc w:val="center"/>
        </w:trPr>
        <w:tc>
          <w:tcPr>
            <w:tcW w:w="2131"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lastRenderedPageBreak/>
              <w:t>finbert</w:t>
            </w:r>
          </w:p>
        </w:tc>
        <w:tc>
          <w:tcPr>
            <w:tcW w:w="1985"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842"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843"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01"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420F2C">
        <w:trPr>
          <w:trHeight w:val="290"/>
          <w:jc w:val="center"/>
        </w:trPr>
        <w:tc>
          <w:tcPr>
            <w:tcW w:w="2131"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base-sentiment</w:t>
            </w:r>
          </w:p>
        </w:tc>
        <w:tc>
          <w:tcPr>
            <w:tcW w:w="1985"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842"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843"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01"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420F2C">
        <w:trPr>
          <w:trHeight w:val="290"/>
          <w:jc w:val="center"/>
        </w:trPr>
        <w:tc>
          <w:tcPr>
            <w:tcW w:w="2131"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985"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842"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843"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01"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420F2C">
        <w:trPr>
          <w:trHeight w:val="290"/>
          <w:jc w:val="center"/>
        </w:trPr>
        <w:tc>
          <w:tcPr>
            <w:tcW w:w="2131"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985"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842"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843"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01" w:type="dxa"/>
            <w:noWrap/>
            <w:vAlign w:val="center"/>
            <w:hideMark/>
          </w:tcPr>
          <w:p w14:paraId="5B4FCE79" w14:textId="77777777" w:rsidR="00E32E2B" w:rsidRPr="00205371" w:rsidRDefault="00E32E2B" w:rsidP="00FF1204">
            <w:pPr>
              <w:keepNext/>
              <w:ind w:left="-110" w:right="-110" w:hanging="7"/>
              <w:jc w:val="center"/>
              <w:rPr>
                <w:color w:val="000000"/>
                <w:lang w:val="id-ID" w:eastAsia="en-GB"/>
              </w:rPr>
            </w:pPr>
            <w:r w:rsidRPr="00205371">
              <w:rPr>
                <w:color w:val="000000"/>
                <w:lang w:val="id-ID" w:eastAsia="en-GB"/>
              </w:rPr>
              <w:t>0,453333333</w:t>
            </w:r>
          </w:p>
        </w:tc>
      </w:tr>
    </w:tbl>
    <w:p w14:paraId="2BABD4F3" w14:textId="76348F7C" w:rsidR="00FF1204" w:rsidRPr="00FF1204" w:rsidRDefault="00FF1204" w:rsidP="00FF1204">
      <w:pPr>
        <w:pStyle w:val="Caption"/>
        <w:rPr>
          <w:b w:val="0"/>
          <w:bCs w:val="0"/>
          <w:lang w:val="en-US"/>
        </w:rPr>
      </w:pPr>
    </w:p>
    <w:p w14:paraId="7907E481" w14:textId="2000FDF7" w:rsidR="003B133D" w:rsidRPr="00205371" w:rsidRDefault="0042484C" w:rsidP="00FF1204">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3968992A" w14:textId="79C97A98" w:rsidR="00F03507" w:rsidRPr="00205371" w:rsidRDefault="00E62F17" w:rsidP="00AA02AE">
      <w:pPr>
        <w:pStyle w:val="Heading6"/>
        <w:rPr>
          <w:lang w:val="id-ID"/>
        </w:rPr>
      </w:pPr>
      <w:bookmarkStart w:id="209" w:name="_Toc156075260"/>
      <w:bookmarkStart w:id="210" w:name="_Toc157560065"/>
      <w:bookmarkStart w:id="211" w:name="_Toc157560150"/>
      <w:r w:rsidRPr="00205371">
        <w:rPr>
          <w:lang w:val="id-ID"/>
        </w:rPr>
        <w:t>Pembangunan Model</w:t>
      </w:r>
      <w:r w:rsidR="00921B6D" w:rsidRPr="00205371">
        <w:rPr>
          <w:lang w:val="id-ID"/>
        </w:rPr>
        <w:t xml:space="preserve"> Analisis Sentimen</w:t>
      </w:r>
      <w:bookmarkEnd w:id="209"/>
      <w:bookmarkEnd w:id="210"/>
      <w:bookmarkEnd w:id="21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5A9303EB" w:rsidR="00F03507" w:rsidRPr="00205371" w:rsidRDefault="00921B6D" w:rsidP="008A6B65">
      <w:pPr>
        <w:pStyle w:val="Heading6"/>
        <w:rPr>
          <w:lang w:val="id-ID" w:eastAsia="en-GB"/>
        </w:rPr>
      </w:pPr>
      <w:bookmarkStart w:id="212" w:name="_Toc156075261"/>
      <w:bookmarkStart w:id="213" w:name="_Toc157560066"/>
      <w:bookmarkStart w:id="214" w:name="_Toc157560151"/>
      <w:r w:rsidRPr="00205371">
        <w:rPr>
          <w:lang w:val="id-ID" w:eastAsia="en-GB"/>
        </w:rPr>
        <w:t>Hasil Model Analisis Sentimen</w:t>
      </w:r>
      <w:bookmarkEnd w:id="212"/>
      <w:bookmarkEnd w:id="213"/>
      <w:bookmarkEnd w:id="214"/>
    </w:p>
    <w:p w14:paraId="5BA87108" w14:textId="1D8309E5" w:rsidR="004E5F00" w:rsidRPr="00205371"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p>
    <w:p w14:paraId="5D21C420" w14:textId="7B5AC894" w:rsidR="00EB302D" w:rsidRPr="00205371" w:rsidRDefault="00FF1204" w:rsidP="00FF1204">
      <w:pPr>
        <w:pStyle w:val="Caption"/>
        <w:rPr>
          <w:b w:val="0"/>
          <w:bCs w:val="0"/>
          <w:noProof w:val="0"/>
        </w:rPr>
      </w:pPr>
      <w:bookmarkStart w:id="215" w:name="_Toc157561190"/>
      <w:bookmarkStart w:id="216" w:name="_Toc155858024"/>
      <w:r>
        <w:t>Tabel 4.</w:t>
      </w:r>
      <w:r>
        <w:fldChar w:fldCharType="begin"/>
      </w:r>
      <w:r>
        <w:instrText xml:space="preserve"> SEQ Tabel_4. \* ARABIC </w:instrText>
      </w:r>
      <w:r>
        <w:fldChar w:fldCharType="separate"/>
      </w:r>
      <w:r w:rsidR="000B320F">
        <w:t>2</w:t>
      </w:r>
      <w:r>
        <w:fldChar w:fldCharType="end"/>
      </w:r>
      <w:r w:rsidR="00A26B41">
        <w:rPr>
          <w:lang w:val="en-US"/>
        </w:rPr>
        <w:t>.</w:t>
      </w:r>
      <w:r>
        <w:rPr>
          <w:lang w:val="en-US"/>
        </w:rPr>
        <w:t xml:space="preserve"> </w:t>
      </w:r>
      <w:r w:rsidRPr="00205371">
        <w:rPr>
          <w:b w:val="0"/>
          <w:bCs w:val="0"/>
          <w:noProof w:val="0"/>
        </w:rPr>
        <w:t xml:space="preserve">Akurasi Model </w:t>
      </w:r>
      <w:r>
        <w:rPr>
          <w:b w:val="0"/>
          <w:bCs w:val="0"/>
          <w:noProof w:val="0"/>
          <w:lang w:val="en-US"/>
        </w:rPr>
        <w:t xml:space="preserve">Analisis Sentimen Bitcoin </w:t>
      </w:r>
      <w:r w:rsidRPr="00205371">
        <w:rPr>
          <w:b w:val="0"/>
          <w:bCs w:val="0"/>
          <w:noProof w:val="0"/>
        </w:rPr>
        <w:t xml:space="preserve">setelah </w:t>
      </w:r>
      <w:r>
        <w:rPr>
          <w:b w:val="0"/>
          <w:bCs w:val="0"/>
          <w:noProof w:val="0"/>
          <w:lang w:val="en-US"/>
        </w:rPr>
        <w:t xml:space="preserve">dilakukan </w:t>
      </w:r>
      <w:r w:rsidRPr="00205371">
        <w:rPr>
          <w:b w:val="0"/>
          <w:bCs w:val="0"/>
          <w:noProof w:val="0"/>
        </w:rPr>
        <w:t>Pelatihan Model</w:t>
      </w:r>
      <w:bookmarkEnd w:id="215"/>
      <w:r>
        <w:rPr>
          <w:lang w:val="en-US"/>
        </w:rPr>
        <w:t xml:space="preserve"> </w:t>
      </w:r>
      <w:bookmarkEnd w:id="21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2531CDD2" w14:textId="6036C7CB" w:rsidR="00AA6D54" w:rsidRPr="00205371" w:rsidRDefault="00205371" w:rsidP="00DF238B">
      <w:pPr>
        <w:pStyle w:val="Normal2"/>
        <w:rPr>
          <w:lang w:val="id-ID"/>
        </w:rPr>
      </w:pPr>
      <w:r>
        <w:rPr>
          <w:lang w:val="en-US"/>
        </w:rPr>
        <w:lastRenderedPageBreak/>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2"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694FF362" w:rsidR="003568F2" w:rsidRPr="00205371" w:rsidRDefault="00FF1204" w:rsidP="005E39F5">
      <w:pPr>
        <w:pStyle w:val="Caption"/>
        <w:rPr>
          <w:b w:val="0"/>
          <w:bCs w:val="0"/>
          <w:noProof w:val="0"/>
        </w:rPr>
      </w:pPr>
      <w:bookmarkStart w:id="217" w:name="_Toc155980912"/>
      <w:bookmarkStart w:id="218" w:name="_Toc157561225"/>
      <w:r>
        <w:rPr>
          <w:noProof w:val="0"/>
        </w:rPr>
        <w:t>Gambar 4.</w:t>
      </w:r>
      <w:r>
        <w:rPr>
          <w:noProof w:val="0"/>
        </w:rPr>
        <w:fldChar w:fldCharType="begin"/>
      </w:r>
      <w:r>
        <w:rPr>
          <w:noProof w:val="0"/>
        </w:rPr>
        <w:instrText xml:space="preserve"> SEQ Gambar_4. \* ARABIC </w:instrText>
      </w:r>
      <w:r>
        <w:rPr>
          <w:noProof w:val="0"/>
        </w:rPr>
        <w:fldChar w:fldCharType="separate"/>
      </w:r>
      <w:r w:rsidR="000B320F">
        <w:t>2</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217"/>
      <w:bookmarkEnd w:id="218"/>
    </w:p>
    <w:p w14:paraId="547B5C36" w14:textId="77777777" w:rsidR="003568F2" w:rsidRPr="00205371" w:rsidRDefault="003568F2" w:rsidP="008A6B65">
      <w:pPr>
        <w:pStyle w:val="Normal4"/>
        <w:ind w:left="0" w:firstLine="0"/>
        <w:jc w:val="center"/>
        <w:rPr>
          <w:lang w:val="id-ID"/>
        </w:rPr>
      </w:pPr>
    </w:p>
    <w:p w14:paraId="10B54997" w14:textId="3CDBCF90" w:rsidR="001D5304" w:rsidRPr="00361252" w:rsidRDefault="00FF1204" w:rsidP="00FF1204">
      <w:pPr>
        <w:pStyle w:val="Caption"/>
        <w:rPr>
          <w:b w:val="0"/>
          <w:bCs w:val="0"/>
          <w:noProof w:val="0"/>
          <w:lang w:val="en-US"/>
        </w:rPr>
      </w:pPr>
      <w:bookmarkStart w:id="219" w:name="_Toc155858025"/>
      <w:bookmarkStart w:id="220" w:name="_Toc157561191"/>
      <w:r>
        <w:t>Tabel 4.</w:t>
      </w:r>
      <w:r>
        <w:fldChar w:fldCharType="begin"/>
      </w:r>
      <w:r>
        <w:instrText xml:space="preserve"> SEQ Tabel_4. \* ARABIC </w:instrText>
      </w:r>
      <w:r>
        <w:fldChar w:fldCharType="separate"/>
      </w:r>
      <w:r w:rsidR="000B320F">
        <w:t>3</w:t>
      </w:r>
      <w:r>
        <w:fldChar w:fldCharType="end"/>
      </w:r>
      <w:r w:rsidR="00A26B41">
        <w:rPr>
          <w:lang w:val="en-US"/>
        </w:rPr>
        <w:t>.</w:t>
      </w:r>
      <w:r>
        <w:rPr>
          <w:lang w:val="en-US"/>
        </w:rPr>
        <w:t xml:space="preserve"> </w:t>
      </w:r>
      <w:r w:rsidR="001D5304" w:rsidRPr="00205371">
        <w:rPr>
          <w:b w:val="0"/>
          <w:bCs w:val="0"/>
          <w:noProof w:val="0"/>
        </w:rPr>
        <w:t>Evaluasi</w:t>
      </w:r>
      <w:bookmarkEnd w:id="219"/>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220"/>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F327414">
            <wp:extent cx="4606835" cy="2438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49393" cy="2460926"/>
                    </a:xfrm>
                    <a:prstGeom prst="rect">
                      <a:avLst/>
                    </a:prstGeom>
                    <a:noFill/>
                    <a:ln>
                      <a:noFill/>
                    </a:ln>
                  </pic:spPr>
                </pic:pic>
              </a:graphicData>
            </a:graphic>
          </wp:inline>
        </w:drawing>
      </w:r>
    </w:p>
    <w:p w14:paraId="1D767387" w14:textId="35BF8C8C" w:rsidR="00660C63" w:rsidRPr="00660C63" w:rsidRDefault="00FF1204" w:rsidP="00660C63">
      <w:pPr>
        <w:pStyle w:val="Caption"/>
        <w:rPr>
          <w:rFonts w:ascii="Cambria" w:hAnsi="Cambria"/>
          <w:b w:val="0"/>
          <w:bCs w:val="0"/>
          <w:lang w:val="en-US"/>
        </w:rPr>
      </w:pPr>
      <w:bookmarkStart w:id="221" w:name="_Toc157561226"/>
      <w:r>
        <w:t>Gambar 4.</w:t>
      </w:r>
      <w:r>
        <w:fldChar w:fldCharType="begin"/>
      </w:r>
      <w:r>
        <w:instrText xml:space="preserve"> SEQ Gambar_4. \* ARABIC </w:instrText>
      </w:r>
      <w:r>
        <w:fldChar w:fldCharType="separate"/>
      </w:r>
      <w:r w:rsidR="000B320F">
        <w:t>3</w:t>
      </w:r>
      <w:r>
        <w:fldChar w:fldCharType="end"/>
      </w:r>
      <w:r w:rsidR="00A26B41">
        <w:rPr>
          <w:lang w:val="en-US"/>
        </w:rPr>
        <w:t>.</w:t>
      </w:r>
      <w:r w:rsidR="00660C63">
        <w:rPr>
          <w:lang w:val="en-US"/>
        </w:rPr>
        <w:t xml:space="preserve"> </w:t>
      </w:r>
      <w:r w:rsidR="00660C63">
        <w:rPr>
          <w:b w:val="0"/>
          <w:bCs w:val="0"/>
          <w:lang w:val="en-US"/>
        </w:rPr>
        <w:t xml:space="preserve">Data Variabel </w:t>
      </w:r>
      <w:r w:rsidR="00660C63" w:rsidRPr="007A4AB6">
        <w:rPr>
          <w:b w:val="0"/>
          <w:bCs w:val="0"/>
          <w:lang w:val="en-US"/>
        </w:rPr>
        <w:t xml:space="preserve">Harga, Sentimen, Volume, dan </w:t>
      </w:r>
      <w:r w:rsidR="00CC5DBE">
        <w:rPr>
          <w:b w:val="0"/>
          <w:bCs w:val="0"/>
          <w:lang w:val="en-US"/>
        </w:rPr>
        <w:t>Tren</w:t>
      </w:r>
      <w:bookmarkEnd w:id="221"/>
      <w:r w:rsidR="00660C63">
        <w:rPr>
          <w:b w:val="0"/>
          <w:bCs w:val="0"/>
          <w:lang w:val="en-US"/>
        </w:rPr>
        <w:br/>
      </w:r>
    </w:p>
    <w:p w14:paraId="4AFD3338" w14:textId="72522E2C" w:rsidR="003568F2" w:rsidRPr="007616CD" w:rsidRDefault="0042484C" w:rsidP="007616CD">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69F9C727" w14:textId="341DDF8C" w:rsidR="00F03507" w:rsidRPr="00205371" w:rsidRDefault="002B0374" w:rsidP="001638E5">
      <w:pPr>
        <w:pStyle w:val="Heading4"/>
      </w:pPr>
      <w:bookmarkStart w:id="222" w:name="_Toc157560067"/>
      <w:bookmarkStart w:id="223" w:name="_Toc157560152"/>
      <w:r w:rsidRPr="002B0374">
        <w:t xml:space="preserve">Analisis Data Eksploratif </w:t>
      </w:r>
      <w:r>
        <w:rPr>
          <w:lang w:val="en-US"/>
        </w:rPr>
        <w:t>Seri</w:t>
      </w:r>
      <w:r w:rsidRPr="002B0374">
        <w:t xml:space="preserve"> Waktu</w:t>
      </w:r>
      <w:bookmarkEnd w:id="222"/>
      <w:bookmarkEnd w:id="223"/>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2BFB0470" w:rsidR="002A5920" w:rsidRPr="00660C63" w:rsidRDefault="00FF1204" w:rsidP="005E39F5">
      <w:pPr>
        <w:pStyle w:val="Caption"/>
        <w:rPr>
          <w:b w:val="0"/>
          <w:bCs w:val="0"/>
          <w:noProof w:val="0"/>
          <w:lang w:val="en-US"/>
        </w:rPr>
      </w:pPr>
      <w:bookmarkStart w:id="224" w:name="_Toc155980913"/>
      <w:bookmarkStart w:id="225" w:name="_Toc157561227"/>
      <w:r>
        <w:rPr>
          <w:noProof w:val="0"/>
        </w:rPr>
        <w:t>Gambar 4.</w:t>
      </w:r>
      <w:r>
        <w:rPr>
          <w:noProof w:val="0"/>
        </w:rPr>
        <w:fldChar w:fldCharType="begin"/>
      </w:r>
      <w:r>
        <w:rPr>
          <w:noProof w:val="0"/>
        </w:rPr>
        <w:instrText xml:space="preserve"> SEQ Gambar_4. \* ARABIC </w:instrText>
      </w:r>
      <w:r>
        <w:rPr>
          <w:noProof w:val="0"/>
        </w:rPr>
        <w:fldChar w:fldCharType="separate"/>
      </w:r>
      <w:r w:rsidR="000B320F">
        <w:t>4</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224"/>
      <w:r w:rsidR="00660C63">
        <w:rPr>
          <w:b w:val="0"/>
          <w:bCs w:val="0"/>
          <w:noProof w:val="0"/>
          <w:lang w:val="en-US"/>
        </w:rPr>
        <w:t xml:space="preserve">Volume, </w:t>
      </w:r>
      <w:r w:rsidR="00CC5DBE">
        <w:rPr>
          <w:b w:val="0"/>
          <w:bCs w:val="0"/>
          <w:noProof w:val="0"/>
          <w:lang w:val="en-US"/>
        </w:rPr>
        <w:t>Tren</w:t>
      </w:r>
      <w:r w:rsidR="00660C63">
        <w:rPr>
          <w:b w:val="0"/>
          <w:bCs w:val="0"/>
          <w:noProof w:val="0"/>
          <w:lang w:val="en-US"/>
        </w:rPr>
        <w:t>, dan Sentimen</w:t>
      </w:r>
      <w:bookmarkEnd w:id="225"/>
    </w:p>
    <w:p w14:paraId="4A7659FA" w14:textId="77777777" w:rsidR="00EB302D" w:rsidRPr="00205371" w:rsidRDefault="00EB302D" w:rsidP="00EB302D">
      <w:pPr>
        <w:rPr>
          <w:lang w:val="id-ID"/>
        </w:rPr>
      </w:pPr>
    </w:p>
    <w:p w14:paraId="129512D5" w14:textId="6E3A1F28" w:rsidR="00B90C0F" w:rsidRPr="00205371" w:rsidRDefault="00FC2F22" w:rsidP="007616CD">
      <w:pPr>
        <w:ind w:firstLine="351"/>
        <w:rPr>
          <w:lang w:val="id-ID"/>
        </w:rPr>
      </w:pPr>
      <w:r w:rsidRPr="00205371">
        <w:rPr>
          <w:lang w:val="id-ID"/>
        </w:rPr>
        <w:t>Sekilas, dari</w:t>
      </w:r>
      <w:r w:rsidR="00995598">
        <w:rPr>
          <w:lang w:val="en-US"/>
        </w:rPr>
        <w:t xml:space="preserve"> Gambar 4.4. </w:t>
      </w:r>
      <w:r w:rsidRPr="00205371">
        <w:rPr>
          <w:lang w:val="id-ID"/>
        </w:rPr>
        <w:t>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w:t>
      </w:r>
      <w:r w:rsidR="00CC5DBE">
        <w:rPr>
          <w:lang w:val="id-ID"/>
        </w:rPr>
        <w:t>Tren</w:t>
      </w:r>
      <w:r w:rsidRPr="00205371">
        <w:rPr>
          <w:lang w:val="id-ID"/>
        </w:rPr>
        <w:t xml:space="preserve"> serta volume, dari tahun ke tahun </w:t>
      </w:r>
      <w:r w:rsidR="00CC5DBE">
        <w:rPr>
          <w:lang w:val="id-ID"/>
        </w:rPr>
        <w:t>Tren</w:t>
      </w:r>
      <w:r w:rsidRPr="00205371">
        <w:rPr>
          <w:lang w:val="id-ID"/>
        </w:rPr>
        <w:t xml:space="preserve"> sangat amat berkolerasi dengan harga. </w:t>
      </w:r>
      <w:r w:rsidR="00CC5DBE">
        <w:rPr>
          <w:lang w:val="id-ID"/>
        </w:rPr>
        <w:t>Tren</w:t>
      </w:r>
      <w:r w:rsidRPr="00205371">
        <w:rPr>
          <w:lang w:val="id-ID"/>
        </w:rPr>
        <w:t xml:space="preserve">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w:t>
      </w:r>
      <w:r w:rsidR="00CC5DBE">
        <w:rPr>
          <w:lang w:val="id-ID"/>
        </w:rPr>
        <w:t>Tren</w:t>
      </w:r>
      <w:r w:rsidRPr="00205371">
        <w:rPr>
          <w:lang w:val="id-ID"/>
        </w:rPr>
        <w:t xml:space="preserve"> dan volume yang turun bersandingan dengan harga yang turun. Sering kali </w:t>
      </w:r>
      <w:r w:rsidR="00CC5DBE">
        <w:rPr>
          <w:lang w:val="id-ID"/>
        </w:rPr>
        <w:t>Tren</w:t>
      </w:r>
      <w:r w:rsidRPr="00205371">
        <w:rPr>
          <w:lang w:val="id-ID"/>
        </w:rPr>
        <w:t xml:space="preserve"> dan Volume naik bersandingan dengan harga yang turun. Akan tetapi diperlukan analisis mendalam untuk mendeterminasi terkait korelasi antara variabel dengan TLP dan musimannya menggunakan MSTL.</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396DED53" w:rsidR="00B06102" w:rsidRPr="00205371" w:rsidRDefault="00FC2F22" w:rsidP="00546F0B">
      <w:pPr>
        <w:pStyle w:val="Heading7"/>
        <w:rPr>
          <w:lang w:val="id-ID"/>
        </w:rPr>
      </w:pPr>
      <w:bookmarkStart w:id="226" w:name="_Toc157560068"/>
      <w:bookmarkStart w:id="227" w:name="_Toc157560153"/>
      <w:r w:rsidRPr="00152DDC">
        <w:rPr>
          <w:i/>
          <w:iCs/>
          <w:lang w:val="id-ID"/>
        </w:rPr>
        <w:lastRenderedPageBreak/>
        <w:t>Time Lag Plot</w:t>
      </w:r>
      <w:r w:rsidRPr="00205371">
        <w:rPr>
          <w:lang w:val="id-ID"/>
        </w:rPr>
        <w:t xml:space="preserve"> (TLP)</w:t>
      </w:r>
      <w:bookmarkEnd w:id="226"/>
      <w:bookmarkEnd w:id="227"/>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03743FA8" w14:textId="38EE3BE8" w:rsidR="001D5304" w:rsidRPr="00110E3E" w:rsidRDefault="00FF1204" w:rsidP="00110E3E">
      <w:pPr>
        <w:pStyle w:val="Caption"/>
        <w:rPr>
          <w:b w:val="0"/>
          <w:bCs w:val="0"/>
          <w:noProof w:val="0"/>
          <w:lang w:val="en-US"/>
        </w:rPr>
      </w:pPr>
      <w:bookmarkStart w:id="228" w:name="_Toc155980914"/>
      <w:bookmarkStart w:id="229" w:name="_Toc157561228"/>
      <w:r>
        <w:rPr>
          <w:noProof w:val="0"/>
        </w:rPr>
        <w:t>Gambar 4.</w:t>
      </w:r>
      <w:r>
        <w:rPr>
          <w:noProof w:val="0"/>
        </w:rPr>
        <w:fldChar w:fldCharType="begin"/>
      </w:r>
      <w:r>
        <w:rPr>
          <w:noProof w:val="0"/>
        </w:rPr>
        <w:instrText xml:space="preserve"> SEQ Gambar_4. \* ARABIC </w:instrText>
      </w:r>
      <w:r>
        <w:rPr>
          <w:noProof w:val="0"/>
        </w:rPr>
        <w:fldChar w:fldCharType="separate"/>
      </w:r>
      <w:r w:rsidR="000B320F">
        <w:t>5</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bookmarkEnd w:id="228"/>
      <w:r w:rsidR="00660C63">
        <w:rPr>
          <w:b w:val="0"/>
          <w:bCs w:val="0"/>
          <w:noProof w:val="0"/>
          <w:lang w:val="en-US"/>
        </w:rPr>
        <w:t xml:space="preserve">Volume, </w:t>
      </w:r>
      <w:r w:rsidR="00CC5DBE">
        <w:rPr>
          <w:b w:val="0"/>
          <w:bCs w:val="0"/>
          <w:noProof w:val="0"/>
          <w:lang w:val="en-US"/>
        </w:rPr>
        <w:t>Tren</w:t>
      </w:r>
      <w:r w:rsidR="00660C63">
        <w:rPr>
          <w:b w:val="0"/>
          <w:bCs w:val="0"/>
          <w:noProof w:val="0"/>
          <w:lang w:val="en-US"/>
        </w:rPr>
        <w:t>, dan Sentimen</w:t>
      </w:r>
      <w:bookmarkEnd w:id="229"/>
      <w:r w:rsidR="00110E3E">
        <w:rPr>
          <w:b w:val="0"/>
          <w:bCs w:val="0"/>
          <w:noProof w:val="0"/>
          <w:lang w:val="en-US"/>
        </w:rPr>
        <w:br/>
      </w:r>
    </w:p>
    <w:p w14:paraId="7C9013DC" w14:textId="07018DDC" w:rsidR="00951987" w:rsidRPr="007616CD" w:rsidRDefault="00FC2F22" w:rsidP="007616CD">
      <w:pPr>
        <w:pStyle w:val="Normal2"/>
        <w:rPr>
          <w:lang w:val="en-US"/>
        </w:rPr>
      </w:pPr>
      <w:r w:rsidRPr="00205371">
        <w:rPr>
          <w:lang w:val="id-ID"/>
        </w:rPr>
        <w:t xml:space="preserve">Harga terhadap </w:t>
      </w:r>
      <w:r w:rsidR="00CC5DBE">
        <w:rPr>
          <w:lang w:val="id-ID"/>
        </w:rPr>
        <w:t>Tren</w:t>
      </w:r>
      <w:r w:rsidRPr="00205371">
        <w:rPr>
          <w:lang w:val="id-ID"/>
        </w:rPr>
        <w:t xml:space="preserve">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58FBE47E" w14:textId="32A124EE" w:rsidR="009132AA" w:rsidRPr="00205371" w:rsidRDefault="00FC2F22" w:rsidP="00F3184D">
      <w:pPr>
        <w:pStyle w:val="Heading7"/>
        <w:rPr>
          <w:lang w:val="id-ID"/>
        </w:rPr>
      </w:pPr>
      <w:bookmarkStart w:id="230" w:name="_Toc157560069"/>
      <w:bookmarkStart w:id="231" w:name="_Toc157560154"/>
      <w:r w:rsidRPr="00152DDC">
        <w:rPr>
          <w:i/>
          <w:iCs/>
          <w:lang w:val="id-ID"/>
        </w:rPr>
        <w:t>Multiple Seasonal-</w:t>
      </w:r>
      <w:r w:rsidR="00CC5DBE">
        <w:rPr>
          <w:i/>
          <w:iCs/>
          <w:lang w:val="id-ID"/>
        </w:rPr>
        <w:t>Tren</w:t>
      </w:r>
      <w:r w:rsidR="00CC5DBE">
        <w:rPr>
          <w:i/>
          <w:iCs/>
          <w:lang w:val="en-US"/>
        </w:rPr>
        <w:t>d</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230"/>
      <w:bookmarkEnd w:id="231"/>
    </w:p>
    <w:p w14:paraId="35957867" w14:textId="45B3C4AB" w:rsidR="0017596D" w:rsidRPr="00205371" w:rsidRDefault="00FC2F22" w:rsidP="008A6B65">
      <w:pPr>
        <w:pStyle w:val="Normal2"/>
        <w:rPr>
          <w:lang w:val="id-ID"/>
        </w:rPr>
      </w:pPr>
      <w:r w:rsidRPr="00205371">
        <w:rPr>
          <w:lang w:val="id-ID"/>
        </w:rPr>
        <w:t xml:space="preserve">Lalu untuk </w:t>
      </w:r>
      <w:r w:rsidR="00CC5DBE">
        <w:rPr>
          <w:lang w:val="id-ID"/>
        </w:rPr>
        <w:t>Tren</w:t>
      </w:r>
      <w:r w:rsidRPr="00205371">
        <w:rPr>
          <w:lang w:val="id-ID"/>
        </w:rPr>
        <w:t xml:space="preserve">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436B5CC5" w:rsidR="0017596D" w:rsidRPr="00361252" w:rsidRDefault="00FF1204" w:rsidP="005E39F5">
      <w:pPr>
        <w:pStyle w:val="Caption"/>
        <w:rPr>
          <w:b w:val="0"/>
          <w:bCs w:val="0"/>
          <w:noProof w:val="0"/>
          <w:lang w:val="en-US"/>
        </w:rPr>
      </w:pPr>
      <w:bookmarkStart w:id="232" w:name="_Toc155980915"/>
      <w:bookmarkStart w:id="233" w:name="_Toc157561229"/>
      <w:r>
        <w:rPr>
          <w:noProof w:val="0"/>
        </w:rPr>
        <w:t>Gambar 4.</w:t>
      </w:r>
      <w:r>
        <w:rPr>
          <w:noProof w:val="0"/>
        </w:rPr>
        <w:fldChar w:fldCharType="begin"/>
      </w:r>
      <w:r>
        <w:rPr>
          <w:noProof w:val="0"/>
        </w:rPr>
        <w:instrText xml:space="preserve"> SEQ Gambar_4. \* ARABIC </w:instrText>
      </w:r>
      <w:r>
        <w:rPr>
          <w:noProof w:val="0"/>
        </w:rPr>
        <w:fldChar w:fldCharType="separate"/>
      </w:r>
      <w:r w:rsidR="000B320F">
        <w:t>6</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w:t>
      </w:r>
      <w:r w:rsidR="00CC5DBE">
        <w:rPr>
          <w:b w:val="0"/>
          <w:bCs w:val="0"/>
          <w:i/>
          <w:iCs/>
        </w:rPr>
        <w:t>Tren</w:t>
      </w:r>
      <w:r w:rsidR="00CC5DBE">
        <w:rPr>
          <w:b w:val="0"/>
          <w:bCs w:val="0"/>
          <w:i/>
          <w:iCs/>
          <w:lang w:val="en-US"/>
        </w:rPr>
        <w:t>d</w:t>
      </w:r>
      <w:r w:rsidR="00292B34" w:rsidRPr="00292B34">
        <w:rPr>
          <w:b w:val="0"/>
          <w:bCs w:val="0"/>
          <w:i/>
          <w:iCs/>
        </w:rPr>
        <w:t xml:space="preserve"> decomposition LOESS</w:t>
      </w:r>
      <w:r w:rsidR="00EB302D" w:rsidRPr="00205371">
        <w:rPr>
          <w:b w:val="0"/>
          <w:bCs w:val="0"/>
          <w:noProof w:val="0"/>
        </w:rPr>
        <w:t xml:space="preserve"> Harga</w:t>
      </w:r>
      <w:bookmarkEnd w:id="232"/>
      <w:r w:rsidR="00361252">
        <w:rPr>
          <w:b w:val="0"/>
          <w:bCs w:val="0"/>
          <w:noProof w:val="0"/>
          <w:lang w:val="en-US"/>
        </w:rPr>
        <w:t xml:space="preserve"> Bitcoin</w:t>
      </w:r>
      <w:bookmarkEnd w:id="233"/>
    </w:p>
    <w:p w14:paraId="4BF75FF3" w14:textId="6C3D55F3" w:rsidR="00FC2F22" w:rsidRPr="00205371" w:rsidRDefault="00FC2F22" w:rsidP="008A6B65">
      <w:pPr>
        <w:pStyle w:val="Normal2"/>
        <w:rPr>
          <w:lang w:val="id-ID"/>
        </w:rPr>
      </w:pPr>
      <w:r w:rsidRPr="00205371">
        <w:rPr>
          <w:lang w:val="id-ID"/>
        </w:rPr>
        <w:lastRenderedPageBreak/>
        <w:t xml:space="preserve">Dapat dilihat dari </w:t>
      </w:r>
      <w:r w:rsidR="00110E3E">
        <w:rPr>
          <w:lang w:val="en-US"/>
        </w:rPr>
        <w:t>Gambar 4.6.</w:t>
      </w:r>
      <w:r w:rsidRPr="00205371">
        <w:rPr>
          <w:lang w:val="id-ID"/>
        </w:rPr>
        <w:t xml:space="preserve">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3E858BE" w:rsidR="00FC2F22" w:rsidRPr="00660C63" w:rsidRDefault="00FF1204" w:rsidP="005E39F5">
      <w:pPr>
        <w:pStyle w:val="Caption"/>
        <w:rPr>
          <w:b w:val="0"/>
          <w:bCs w:val="0"/>
          <w:noProof w:val="0"/>
          <w:lang w:val="en-US"/>
        </w:rPr>
      </w:pPr>
      <w:bookmarkStart w:id="234" w:name="_Toc155980916"/>
      <w:bookmarkStart w:id="235" w:name="_Toc157561230"/>
      <w:r>
        <w:rPr>
          <w:noProof w:val="0"/>
        </w:rPr>
        <w:t>Gambar 4.</w:t>
      </w:r>
      <w:r>
        <w:rPr>
          <w:noProof w:val="0"/>
        </w:rPr>
        <w:fldChar w:fldCharType="begin"/>
      </w:r>
      <w:r>
        <w:rPr>
          <w:noProof w:val="0"/>
        </w:rPr>
        <w:instrText xml:space="preserve"> SEQ Gambar_4. \* ARABIC </w:instrText>
      </w:r>
      <w:r>
        <w:rPr>
          <w:noProof w:val="0"/>
        </w:rPr>
        <w:fldChar w:fldCharType="separate"/>
      </w:r>
      <w:r w:rsidR="000B320F">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234"/>
      <w:r w:rsidR="00660C63">
        <w:rPr>
          <w:b w:val="0"/>
          <w:bCs w:val="0"/>
          <w:noProof w:val="0"/>
          <w:lang w:val="en-US"/>
        </w:rPr>
        <w:t xml:space="preserve"> dan Rata Ratanya</w:t>
      </w:r>
      <w:bookmarkEnd w:id="235"/>
    </w:p>
    <w:p w14:paraId="28472F62" w14:textId="77777777" w:rsidR="001D5304" w:rsidRPr="00205371" w:rsidRDefault="001D5304" w:rsidP="001D5304">
      <w:pPr>
        <w:rPr>
          <w:lang w:val="id-ID"/>
        </w:rPr>
      </w:pPr>
    </w:p>
    <w:p w14:paraId="5EE04420" w14:textId="08174364" w:rsidR="0017596D" w:rsidRPr="00205371" w:rsidRDefault="00FC2F22" w:rsidP="00110E3E">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7DE0DCD4" w14:textId="382FDE49" w:rsidR="004D351F" w:rsidRPr="00205371" w:rsidRDefault="0099115C" w:rsidP="00546F0B">
      <w:pPr>
        <w:pStyle w:val="Heading7"/>
        <w:rPr>
          <w:i/>
          <w:iCs/>
          <w:lang w:val="id-ID"/>
        </w:rPr>
      </w:pPr>
      <w:bookmarkStart w:id="236" w:name="_Toc157560070"/>
      <w:bookmarkStart w:id="237" w:name="_Toc157560155"/>
      <w:r w:rsidRPr="00205371">
        <w:rPr>
          <w:i/>
          <w:iCs/>
          <w:lang w:val="id-ID"/>
        </w:rPr>
        <w:t>Outlier</w:t>
      </w:r>
      <w:r w:rsidR="00C74FE5" w:rsidRPr="00205371">
        <w:rPr>
          <w:i/>
          <w:iCs/>
          <w:lang w:val="id-ID"/>
        </w:rPr>
        <w:t xml:space="preserve"> </w:t>
      </w:r>
      <w:r w:rsidR="00C74FE5" w:rsidRPr="00205371">
        <w:rPr>
          <w:lang w:val="id-ID"/>
        </w:rPr>
        <w:t>(Nilai Pencilan)</w:t>
      </w:r>
      <w:bookmarkEnd w:id="236"/>
      <w:bookmarkEnd w:id="237"/>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6C5CB5D5" w:rsidR="00DC5F9F" w:rsidRPr="00361252" w:rsidRDefault="00FF1204" w:rsidP="005E39F5">
      <w:pPr>
        <w:pStyle w:val="Caption"/>
        <w:rPr>
          <w:b w:val="0"/>
          <w:bCs w:val="0"/>
          <w:noProof w:val="0"/>
          <w:lang w:val="en-US"/>
        </w:rPr>
      </w:pPr>
      <w:bookmarkStart w:id="238" w:name="_Toc155980917"/>
      <w:bookmarkStart w:id="239" w:name="_Toc157561231"/>
      <w:r>
        <w:rPr>
          <w:noProof w:val="0"/>
        </w:rPr>
        <w:t>Gambar 4.</w:t>
      </w:r>
      <w:r>
        <w:rPr>
          <w:noProof w:val="0"/>
        </w:rPr>
        <w:fldChar w:fldCharType="begin"/>
      </w:r>
      <w:r>
        <w:rPr>
          <w:noProof w:val="0"/>
        </w:rPr>
        <w:instrText xml:space="preserve"> SEQ Gambar_4. \* ARABIC </w:instrText>
      </w:r>
      <w:r>
        <w:rPr>
          <w:noProof w:val="0"/>
        </w:rPr>
        <w:fldChar w:fldCharType="separate"/>
      </w:r>
      <w:r w:rsidR="000B320F">
        <w:t>8</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238"/>
      <w:r w:rsidR="005939B1">
        <w:rPr>
          <w:b w:val="0"/>
          <w:bCs w:val="0"/>
          <w:noProof w:val="0"/>
          <w:lang w:val="en-US"/>
        </w:rPr>
        <w:t xml:space="preserve"> Data Volume dan Harga Bitcoin</w:t>
      </w:r>
      <w:r w:rsidR="00361252">
        <w:rPr>
          <w:b w:val="0"/>
          <w:bCs w:val="0"/>
          <w:noProof w:val="0"/>
          <w:lang w:val="en-US"/>
        </w:rPr>
        <w:t xml:space="preserve"> menggunakan iForest</w:t>
      </w:r>
      <w:bookmarkEnd w:id="239"/>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7D43940E" w:rsidR="008A6B65" w:rsidRPr="00205371" w:rsidRDefault="003F5084" w:rsidP="00F3184D">
      <w:pPr>
        <w:pStyle w:val="Heading7"/>
        <w:rPr>
          <w:lang w:val="id-ID"/>
        </w:rPr>
      </w:pPr>
      <w:bookmarkStart w:id="240" w:name="_Toc157560071"/>
      <w:bookmarkStart w:id="241" w:name="_Toc157560156"/>
      <w:r w:rsidRPr="00205371">
        <w:rPr>
          <w:lang w:val="id-ID"/>
        </w:rPr>
        <w:t xml:space="preserve">Tes </w:t>
      </w:r>
      <w:r w:rsidR="008A6B65" w:rsidRPr="00205371">
        <w:rPr>
          <w:lang w:val="id-ID"/>
        </w:rPr>
        <w:t>Stasioner</w:t>
      </w:r>
      <w:bookmarkEnd w:id="240"/>
      <w:bookmarkEnd w:id="241"/>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p w14:paraId="2307C33C" w14:textId="64FDB9A5" w:rsidR="00FF1204" w:rsidRDefault="00FF1204" w:rsidP="00FF1204">
      <w:pPr>
        <w:pStyle w:val="Caption"/>
        <w:keepNext/>
      </w:pPr>
      <w:bookmarkStart w:id="242" w:name="_Toc157561192"/>
      <w:r>
        <w:t>Tabel 4.</w:t>
      </w:r>
      <w:r>
        <w:fldChar w:fldCharType="begin"/>
      </w:r>
      <w:r>
        <w:instrText xml:space="preserve"> SEQ Tabel_4. \* ARABIC </w:instrText>
      </w:r>
      <w:r>
        <w:fldChar w:fldCharType="separate"/>
      </w:r>
      <w:r w:rsidR="000B320F">
        <w:t>4</w:t>
      </w:r>
      <w:r>
        <w:fldChar w:fldCharType="end"/>
      </w:r>
      <w:r w:rsidR="00A26B41">
        <w:rPr>
          <w:lang w:val="en-US"/>
        </w:rPr>
        <w:t>.</w:t>
      </w:r>
      <w:r w:rsidRPr="00FF1204">
        <w:rPr>
          <w:b w:val="0"/>
          <w:bCs w:val="0"/>
          <w:lang w:val="en-US"/>
        </w:rPr>
        <w:t xml:space="preserve"> </w:t>
      </w:r>
      <w:r w:rsidRPr="00660C63">
        <w:rPr>
          <w:b w:val="0"/>
          <w:bCs w:val="0"/>
          <w:lang w:val="en-US"/>
        </w:rPr>
        <w:t>Hasil</w:t>
      </w:r>
      <w:r>
        <w:rPr>
          <w:b w:val="0"/>
          <w:bCs w:val="0"/>
          <w:lang w:val="en-US"/>
        </w:rPr>
        <w:t xml:space="preserve"> Test ADF dari Variabel yang </w:t>
      </w:r>
      <w:r w:rsidR="005939B1">
        <w:rPr>
          <w:b w:val="0"/>
          <w:bCs w:val="0"/>
          <w:lang w:val="en-US"/>
        </w:rPr>
        <w:t>d</w:t>
      </w:r>
      <w:r>
        <w:rPr>
          <w:b w:val="0"/>
          <w:bCs w:val="0"/>
          <w:lang w:val="en-US"/>
        </w:rPr>
        <w:t xml:space="preserve">ibersihkan menggunakan </w:t>
      </w:r>
      <w:r>
        <w:rPr>
          <w:b w:val="0"/>
          <w:bCs w:val="0"/>
          <w:i/>
          <w:iCs/>
          <w:lang w:val="en-US"/>
        </w:rPr>
        <w:t>SMA</w:t>
      </w:r>
      <w:r>
        <w:rPr>
          <w:b w:val="0"/>
          <w:bCs w:val="0"/>
          <w:lang w:val="en-US"/>
        </w:rPr>
        <w:t xml:space="preserve"> dan </w:t>
      </w:r>
      <w:r>
        <w:rPr>
          <w:b w:val="0"/>
          <w:bCs w:val="0"/>
          <w:i/>
          <w:iCs/>
          <w:lang w:val="en-US"/>
        </w:rPr>
        <w:t>IQR</w:t>
      </w:r>
      <w:bookmarkEnd w:id="242"/>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5EEEEBA7"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4AB43C63" w14:textId="5CCD3DA5"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5EA00B44" w:rsidR="00DA567E" w:rsidRPr="00DA567E" w:rsidRDefault="00CC5DBE" w:rsidP="00DA567E">
            <w:pPr>
              <w:spacing w:line="240" w:lineRule="auto"/>
              <w:ind w:firstLine="0"/>
              <w:jc w:val="center"/>
              <w:rPr>
                <w:color w:val="000000"/>
                <w:lang w:eastAsia="en-GB"/>
              </w:rPr>
            </w:pPr>
            <w:r>
              <w:rPr>
                <w:color w:val="000000"/>
                <w:lang w:eastAsia="en-GB"/>
              </w:rPr>
              <w:t>Tren</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141FD177"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48F31750" w14:textId="3642382B"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5B0FFDFD" w:rsidR="00DA567E" w:rsidRPr="00660C63" w:rsidRDefault="00DA567E" w:rsidP="00660C63">
      <w:pPr>
        <w:pStyle w:val="Caption"/>
        <w:rPr>
          <w:lang w:val="en-US" w:eastAsia="en-GB"/>
        </w:rPr>
      </w:pPr>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39C99972" w:rsidR="005F7FA6" w:rsidRPr="009825A0" w:rsidRDefault="00FF1204" w:rsidP="00FF1204">
      <w:pPr>
        <w:pStyle w:val="Caption"/>
        <w:rPr>
          <w:lang w:val="en-US" w:eastAsia="en-GB"/>
        </w:rPr>
      </w:pPr>
      <w:bookmarkStart w:id="243" w:name="_Toc157561232"/>
      <w:r>
        <w:t>Gambar 4.</w:t>
      </w:r>
      <w:r>
        <w:fldChar w:fldCharType="begin"/>
      </w:r>
      <w:r>
        <w:instrText xml:space="preserve"> SEQ Gambar_4. \* ARABIC </w:instrText>
      </w:r>
      <w:r>
        <w:fldChar w:fldCharType="separate"/>
      </w:r>
      <w:r w:rsidR="000B320F">
        <w:t>9</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CC5DBE">
        <w:rPr>
          <w:b w:val="0"/>
          <w:bCs w:val="0"/>
          <w:lang w:val="en-US"/>
        </w:rPr>
        <w:t>Tren</w:t>
      </w:r>
      <w:r w:rsidR="009825A0">
        <w:rPr>
          <w:b w:val="0"/>
          <w:bCs w:val="0"/>
          <w:lang w:val="en-US"/>
        </w:rPr>
        <w:t xml:space="preserve">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SMA</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3"/>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32893849" w:rsidR="009825A0" w:rsidRPr="009825A0" w:rsidRDefault="00FF1204" w:rsidP="009825A0">
      <w:pPr>
        <w:pStyle w:val="Caption"/>
        <w:rPr>
          <w:lang w:val="en-US" w:eastAsia="en-GB"/>
        </w:rPr>
      </w:pPr>
      <w:bookmarkStart w:id="244" w:name="_Toc157561233"/>
      <w:r>
        <w:t>Gambar 4.</w:t>
      </w:r>
      <w:r>
        <w:fldChar w:fldCharType="begin"/>
      </w:r>
      <w:r>
        <w:instrText xml:space="preserve"> SEQ Gambar_4. \* ARABIC </w:instrText>
      </w:r>
      <w:r>
        <w:fldChar w:fldCharType="separate"/>
      </w:r>
      <w:r w:rsidR="000B320F">
        <w:t>10</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CC5DBE">
        <w:rPr>
          <w:b w:val="0"/>
          <w:bCs w:val="0"/>
          <w:lang w:val="en-US"/>
        </w:rPr>
        <w:t>Tren</w:t>
      </w:r>
      <w:r w:rsidR="009825A0">
        <w:rPr>
          <w:b w:val="0"/>
          <w:bCs w:val="0"/>
          <w:lang w:val="en-US"/>
        </w:rPr>
        <w:t xml:space="preserve">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IQR</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4"/>
    </w:p>
    <w:p w14:paraId="20C0BF6C" w14:textId="77777777" w:rsidR="009825A0" w:rsidRDefault="009825A0" w:rsidP="009825A0">
      <w:pPr>
        <w:pStyle w:val="Image"/>
        <w:rPr>
          <w:lang w:val="en-US" w:eastAsia="en-GB"/>
        </w:rPr>
      </w:pPr>
    </w:p>
    <w:p w14:paraId="13EA23A9" w14:textId="49667B99" w:rsid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r w:rsidR="00F474B0">
        <w:rPr>
          <w:lang w:val="en-US" w:eastAsia="en-GB"/>
        </w:rPr>
        <w:t xml:space="preserve"> yaitu sebagai berikut</w:t>
      </w:r>
    </w:p>
    <w:p w14:paraId="5A2EE424" w14:textId="6BD224A8" w:rsidR="00F474B0" w:rsidRDefault="00F474B0">
      <w:pPr>
        <w:spacing w:line="276" w:lineRule="auto"/>
        <w:ind w:firstLine="0"/>
        <w:jc w:val="left"/>
        <w:rPr>
          <w:lang w:val="en-US" w:eastAsia="en-GB"/>
        </w:rPr>
      </w:pPr>
      <w:r>
        <w:rPr>
          <w:lang w:val="en-US" w:eastAsia="en-GB"/>
        </w:rPr>
        <w:br w:type="page"/>
      </w:r>
    </w:p>
    <w:p w14:paraId="08D1B428" w14:textId="2D5507C6" w:rsidR="00FF1204" w:rsidRDefault="00FF1204" w:rsidP="00FF1204">
      <w:pPr>
        <w:pStyle w:val="Caption"/>
        <w:keepNext/>
      </w:pPr>
      <w:bookmarkStart w:id="245" w:name="_Toc157561193"/>
      <w:r>
        <w:lastRenderedPageBreak/>
        <w:t>Tabel 4.</w:t>
      </w:r>
      <w:r>
        <w:fldChar w:fldCharType="begin"/>
      </w:r>
      <w:r>
        <w:instrText xml:space="preserve"> SEQ Tabel_4. \* ARABIC </w:instrText>
      </w:r>
      <w:r>
        <w:fldChar w:fldCharType="separate"/>
      </w:r>
      <w:r w:rsidR="000B320F">
        <w:t>5</w:t>
      </w:r>
      <w:r>
        <w:fldChar w:fldCharType="end"/>
      </w:r>
      <w:r w:rsidR="00A26B41">
        <w:rPr>
          <w:lang w:val="en-US"/>
        </w:rPr>
        <w:t>.</w:t>
      </w:r>
      <w:r>
        <w:rPr>
          <w:lang w:val="en-US"/>
        </w:rPr>
        <w:t xml:space="preserve"> </w:t>
      </w:r>
      <w:r w:rsidRPr="00FF1204">
        <w:rPr>
          <w:b w:val="0"/>
          <w:bCs w:val="0"/>
        </w:rPr>
        <w:t>Hasil Tes ADF</w:t>
      </w:r>
      <w:r w:rsidR="005939B1">
        <w:rPr>
          <w:b w:val="0"/>
          <w:bCs w:val="0"/>
          <w:lang w:val="en-US"/>
        </w:rPr>
        <w:t xml:space="preserve"> Data Seri Waktu</w:t>
      </w:r>
      <w:r w:rsidRPr="00FF1204">
        <w:rPr>
          <w:b w:val="0"/>
          <w:bCs w:val="0"/>
        </w:rPr>
        <w:t xml:space="preserve"> setelah Differencing Transformation</w:t>
      </w:r>
      <w:bookmarkEnd w:id="245"/>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A813A0" w:rsidRPr="00DA567E" w14:paraId="47075BC1" w14:textId="77777777" w:rsidTr="00FF1204">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43CCD1"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7D15339B"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3169BEAA"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40C45540"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Lags</w:t>
            </w:r>
          </w:p>
        </w:tc>
      </w:tr>
      <w:tr w:rsidR="00A813A0" w:rsidRPr="00DA567E" w14:paraId="59591FA8" w14:textId="77777777" w:rsidTr="00FF1204">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0057DD59" w14:textId="77777777" w:rsidR="00A813A0" w:rsidRPr="00DA567E" w:rsidRDefault="00A813A0" w:rsidP="00FF1204">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45D357D4"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57DD3835"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5CC2297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1FBD766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4273FB6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76814C4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r>
      <w:tr w:rsidR="00F474B0" w:rsidRPr="00DA567E" w14:paraId="4864A650"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4B204945"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hideMark/>
          </w:tcPr>
          <w:p w14:paraId="30A7C2B8" w14:textId="4BA51325" w:rsidR="00F474B0" w:rsidRPr="00DA567E" w:rsidRDefault="00F474B0" w:rsidP="00F474B0">
            <w:pPr>
              <w:spacing w:line="240" w:lineRule="auto"/>
              <w:ind w:firstLine="0"/>
              <w:jc w:val="center"/>
              <w:rPr>
                <w:color w:val="000000"/>
                <w:lang w:eastAsia="en-GB"/>
              </w:rPr>
            </w:pPr>
            <w:r w:rsidRPr="00EB7CAB">
              <w:t>-8</w:t>
            </w:r>
            <w:r>
              <w:t>,</w:t>
            </w:r>
            <w:r w:rsidRPr="00EB7CAB">
              <w:t>1065</w:t>
            </w:r>
          </w:p>
        </w:tc>
        <w:tc>
          <w:tcPr>
            <w:tcW w:w="960" w:type="dxa"/>
            <w:tcBorders>
              <w:top w:val="nil"/>
              <w:left w:val="nil"/>
              <w:bottom w:val="single" w:sz="4" w:space="0" w:color="auto"/>
              <w:right w:val="single" w:sz="4" w:space="0" w:color="auto"/>
            </w:tcBorders>
            <w:shd w:val="clear" w:color="auto" w:fill="auto"/>
            <w:hideMark/>
          </w:tcPr>
          <w:p w14:paraId="2EE5E0D7" w14:textId="69236292" w:rsidR="00F474B0" w:rsidRPr="00DA567E" w:rsidRDefault="00F474B0" w:rsidP="00F474B0">
            <w:pPr>
              <w:spacing w:line="240" w:lineRule="auto"/>
              <w:ind w:firstLine="0"/>
              <w:jc w:val="center"/>
              <w:rPr>
                <w:color w:val="000000"/>
                <w:lang w:eastAsia="en-GB"/>
              </w:rPr>
            </w:pPr>
            <w:r w:rsidRPr="00EB7CAB">
              <w:t>-7</w:t>
            </w:r>
            <w:r>
              <w:t>,</w:t>
            </w:r>
            <w:r w:rsidRPr="00EB7CAB">
              <w:t>7084</w:t>
            </w:r>
          </w:p>
        </w:tc>
        <w:tc>
          <w:tcPr>
            <w:tcW w:w="1456" w:type="dxa"/>
            <w:tcBorders>
              <w:top w:val="nil"/>
              <w:left w:val="nil"/>
              <w:bottom w:val="single" w:sz="4" w:space="0" w:color="auto"/>
              <w:right w:val="single" w:sz="4" w:space="0" w:color="auto"/>
            </w:tcBorders>
            <w:shd w:val="clear" w:color="auto" w:fill="auto"/>
            <w:hideMark/>
          </w:tcPr>
          <w:p w14:paraId="43EF6355" w14:textId="662D93B2" w:rsidR="00F474B0" w:rsidRPr="00DA567E" w:rsidRDefault="00F474B0" w:rsidP="00F474B0">
            <w:pPr>
              <w:spacing w:line="240" w:lineRule="auto"/>
              <w:ind w:firstLine="0"/>
              <w:jc w:val="center"/>
              <w:rPr>
                <w:color w:val="000000"/>
                <w:lang w:eastAsia="en-GB"/>
              </w:rPr>
            </w:pPr>
            <w:r w:rsidRPr="00503F1C">
              <w:t>1</w:t>
            </w:r>
            <w:r>
              <w:t>,</w:t>
            </w:r>
            <w:r w:rsidRPr="00503F1C">
              <w:t>2588E-1</w:t>
            </w:r>
            <w:r>
              <w:t>3</w:t>
            </w:r>
          </w:p>
        </w:tc>
        <w:tc>
          <w:tcPr>
            <w:tcW w:w="1456" w:type="dxa"/>
            <w:tcBorders>
              <w:top w:val="nil"/>
              <w:left w:val="nil"/>
              <w:bottom w:val="single" w:sz="4" w:space="0" w:color="auto"/>
              <w:right w:val="single" w:sz="4" w:space="0" w:color="auto"/>
            </w:tcBorders>
            <w:shd w:val="clear" w:color="auto" w:fill="auto"/>
            <w:hideMark/>
          </w:tcPr>
          <w:p w14:paraId="51C29BCE" w14:textId="1713B7EB" w:rsidR="00F474B0" w:rsidRPr="00DA567E" w:rsidRDefault="00F474B0" w:rsidP="00F474B0">
            <w:pPr>
              <w:spacing w:line="240" w:lineRule="auto"/>
              <w:ind w:firstLine="0"/>
              <w:jc w:val="center"/>
              <w:rPr>
                <w:color w:val="000000"/>
                <w:lang w:eastAsia="en-GB"/>
              </w:rPr>
            </w:pPr>
            <w:r w:rsidRPr="00503F1C">
              <w:t>1</w:t>
            </w:r>
            <w:r>
              <w:t>,</w:t>
            </w:r>
            <w:r w:rsidRPr="00503F1C">
              <w:t>2822E-1</w:t>
            </w:r>
            <w:r>
              <w:t>2</w:t>
            </w:r>
          </w:p>
        </w:tc>
        <w:tc>
          <w:tcPr>
            <w:tcW w:w="857" w:type="dxa"/>
            <w:tcBorders>
              <w:top w:val="nil"/>
              <w:left w:val="nil"/>
              <w:bottom w:val="single" w:sz="4" w:space="0" w:color="auto"/>
              <w:right w:val="single" w:sz="4" w:space="0" w:color="auto"/>
            </w:tcBorders>
            <w:shd w:val="clear" w:color="auto" w:fill="auto"/>
            <w:hideMark/>
          </w:tcPr>
          <w:p w14:paraId="31E00534" w14:textId="110D1AB5"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7A346DC9" w14:textId="594643FD" w:rsidR="00F474B0" w:rsidRPr="00DA567E" w:rsidRDefault="00F474B0" w:rsidP="00F474B0">
            <w:pPr>
              <w:spacing w:line="240" w:lineRule="auto"/>
              <w:ind w:firstLine="0"/>
              <w:jc w:val="center"/>
              <w:rPr>
                <w:color w:val="000000"/>
                <w:lang w:eastAsia="en-GB"/>
              </w:rPr>
            </w:pPr>
            <w:r w:rsidRPr="008C2B6F">
              <w:t>26</w:t>
            </w:r>
          </w:p>
        </w:tc>
      </w:tr>
      <w:tr w:rsidR="00F474B0" w:rsidRPr="00DA567E" w14:paraId="24EEEE56"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84D3349"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hideMark/>
          </w:tcPr>
          <w:p w14:paraId="24B56AC3" w14:textId="1ADA89AD" w:rsidR="00F474B0" w:rsidRPr="00DA567E" w:rsidRDefault="00F474B0" w:rsidP="00F474B0">
            <w:pPr>
              <w:spacing w:line="240" w:lineRule="auto"/>
              <w:ind w:firstLine="0"/>
              <w:jc w:val="center"/>
              <w:rPr>
                <w:color w:val="000000"/>
                <w:lang w:eastAsia="en-GB"/>
              </w:rPr>
            </w:pPr>
            <w:r w:rsidRPr="003E0947">
              <w:t>-13</w:t>
            </w:r>
            <w:r>
              <w:t>,</w:t>
            </w:r>
            <w:r w:rsidRPr="003E0947">
              <w:t>075</w:t>
            </w:r>
          </w:p>
        </w:tc>
        <w:tc>
          <w:tcPr>
            <w:tcW w:w="960" w:type="dxa"/>
            <w:tcBorders>
              <w:top w:val="nil"/>
              <w:left w:val="nil"/>
              <w:bottom w:val="single" w:sz="4" w:space="0" w:color="auto"/>
              <w:right w:val="single" w:sz="4" w:space="0" w:color="auto"/>
            </w:tcBorders>
            <w:shd w:val="clear" w:color="auto" w:fill="auto"/>
            <w:hideMark/>
          </w:tcPr>
          <w:p w14:paraId="5ECD7C40" w14:textId="5C47BD06" w:rsidR="00F474B0" w:rsidRPr="00DA567E" w:rsidRDefault="00F474B0" w:rsidP="00F474B0">
            <w:pPr>
              <w:spacing w:line="240" w:lineRule="auto"/>
              <w:ind w:firstLine="0"/>
              <w:jc w:val="center"/>
              <w:rPr>
                <w:color w:val="000000"/>
                <w:lang w:eastAsia="en-GB"/>
              </w:rPr>
            </w:pPr>
            <w:r w:rsidRPr="003E0947">
              <w:t>-13</w:t>
            </w:r>
            <w:r>
              <w:t>,</w:t>
            </w:r>
            <w:r w:rsidRPr="003E0947">
              <w:t>046</w:t>
            </w:r>
          </w:p>
        </w:tc>
        <w:tc>
          <w:tcPr>
            <w:tcW w:w="1456" w:type="dxa"/>
            <w:tcBorders>
              <w:top w:val="nil"/>
              <w:left w:val="nil"/>
              <w:bottom w:val="single" w:sz="4" w:space="0" w:color="auto"/>
              <w:right w:val="single" w:sz="4" w:space="0" w:color="auto"/>
            </w:tcBorders>
            <w:shd w:val="clear" w:color="auto" w:fill="auto"/>
            <w:hideMark/>
          </w:tcPr>
          <w:p w14:paraId="0C24930C" w14:textId="101B6FC3" w:rsidR="00F474B0" w:rsidRPr="00DA567E" w:rsidRDefault="00F474B0" w:rsidP="00F474B0">
            <w:pPr>
              <w:spacing w:line="240" w:lineRule="auto"/>
              <w:ind w:firstLine="0"/>
              <w:jc w:val="center"/>
              <w:rPr>
                <w:color w:val="000000"/>
                <w:lang w:eastAsia="en-GB"/>
              </w:rPr>
            </w:pPr>
            <w:r w:rsidRPr="00503F1C">
              <w:t>1</w:t>
            </w:r>
            <w:r>
              <w:t>,</w:t>
            </w:r>
            <w:r w:rsidRPr="00503F1C">
              <w:t>9168E-2</w:t>
            </w:r>
            <w:r>
              <w:t>5</w:t>
            </w:r>
          </w:p>
        </w:tc>
        <w:tc>
          <w:tcPr>
            <w:tcW w:w="1456" w:type="dxa"/>
            <w:tcBorders>
              <w:top w:val="nil"/>
              <w:left w:val="nil"/>
              <w:bottom w:val="single" w:sz="4" w:space="0" w:color="auto"/>
              <w:right w:val="single" w:sz="4" w:space="0" w:color="auto"/>
            </w:tcBorders>
            <w:shd w:val="clear" w:color="auto" w:fill="auto"/>
            <w:hideMark/>
          </w:tcPr>
          <w:p w14:paraId="7229E722" w14:textId="4D60912D" w:rsidR="00F474B0" w:rsidRPr="00DA567E" w:rsidRDefault="00F474B0" w:rsidP="00F474B0">
            <w:pPr>
              <w:spacing w:line="240" w:lineRule="auto"/>
              <w:ind w:firstLine="0"/>
              <w:jc w:val="center"/>
              <w:rPr>
                <w:color w:val="000000"/>
                <w:lang w:eastAsia="en-GB"/>
              </w:rPr>
            </w:pPr>
            <w:r w:rsidRPr="00503F1C">
              <w:t>2</w:t>
            </w:r>
            <w:r>
              <w:t>,</w:t>
            </w:r>
            <w:r w:rsidRPr="00503F1C">
              <w:t>2058E-2</w:t>
            </w:r>
            <w:r>
              <w:t>5</w:t>
            </w:r>
          </w:p>
        </w:tc>
        <w:tc>
          <w:tcPr>
            <w:tcW w:w="857" w:type="dxa"/>
            <w:tcBorders>
              <w:top w:val="nil"/>
              <w:left w:val="nil"/>
              <w:bottom w:val="single" w:sz="4" w:space="0" w:color="auto"/>
              <w:right w:val="single" w:sz="4" w:space="0" w:color="auto"/>
            </w:tcBorders>
            <w:shd w:val="clear" w:color="auto" w:fill="auto"/>
            <w:hideMark/>
          </w:tcPr>
          <w:p w14:paraId="4C94F0E5" w14:textId="7DBD406C"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08EA709D" w14:textId="7B2CF192" w:rsidR="00F474B0" w:rsidRPr="00DA567E" w:rsidRDefault="00F474B0" w:rsidP="00F474B0">
            <w:pPr>
              <w:spacing w:line="240" w:lineRule="auto"/>
              <w:ind w:firstLine="0"/>
              <w:jc w:val="center"/>
              <w:rPr>
                <w:color w:val="000000"/>
                <w:lang w:eastAsia="en-GB"/>
              </w:rPr>
            </w:pPr>
            <w:r w:rsidRPr="008C2B6F">
              <w:t>26</w:t>
            </w:r>
          </w:p>
        </w:tc>
      </w:tr>
      <w:tr w:rsidR="00F474B0" w:rsidRPr="00DA567E" w14:paraId="7D37907F"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7D3A0EAA"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37517D27" w14:textId="2363389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4C3B2280" w14:textId="3003AE1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13A76078" w14:textId="73363C0B"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172C9883" w14:textId="512E61BD"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24E3A6EB" w14:textId="60970417" w:rsidR="00F474B0" w:rsidRPr="00DA567E" w:rsidRDefault="00F474B0" w:rsidP="00F474B0">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4C874A3B" w14:textId="2DBC7998" w:rsidR="00F474B0" w:rsidRPr="00DA567E" w:rsidRDefault="00F474B0" w:rsidP="00F474B0">
            <w:pPr>
              <w:spacing w:line="240" w:lineRule="auto"/>
              <w:ind w:firstLine="0"/>
              <w:jc w:val="center"/>
              <w:rPr>
                <w:color w:val="000000"/>
                <w:lang w:eastAsia="en-GB"/>
              </w:rPr>
            </w:pPr>
            <w:r w:rsidRPr="00DA567E">
              <w:rPr>
                <w:color w:val="000000"/>
                <w:lang w:eastAsia="en-GB"/>
              </w:rPr>
              <w:t>13</w:t>
            </w:r>
          </w:p>
        </w:tc>
      </w:tr>
      <w:tr w:rsidR="00F474B0" w:rsidRPr="00DA567E" w14:paraId="353EFD15"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7AF5AE3" w14:textId="08FB2F2C" w:rsidR="00F474B0" w:rsidRPr="00DA567E" w:rsidRDefault="00CC5DBE" w:rsidP="00F474B0">
            <w:pPr>
              <w:spacing w:line="240" w:lineRule="auto"/>
              <w:ind w:firstLine="0"/>
              <w:jc w:val="center"/>
              <w:rPr>
                <w:color w:val="000000"/>
                <w:lang w:eastAsia="en-GB"/>
              </w:rPr>
            </w:pPr>
            <w:r>
              <w:rPr>
                <w:color w:val="000000"/>
                <w:lang w:eastAsia="en-GB"/>
              </w:rPr>
              <w:t>Tren</w:t>
            </w:r>
          </w:p>
        </w:tc>
        <w:tc>
          <w:tcPr>
            <w:tcW w:w="960" w:type="dxa"/>
            <w:tcBorders>
              <w:top w:val="nil"/>
              <w:left w:val="nil"/>
              <w:bottom w:val="single" w:sz="4" w:space="0" w:color="auto"/>
              <w:right w:val="single" w:sz="4" w:space="0" w:color="auto"/>
            </w:tcBorders>
            <w:shd w:val="clear" w:color="auto" w:fill="auto"/>
            <w:vAlign w:val="center"/>
            <w:hideMark/>
          </w:tcPr>
          <w:p w14:paraId="7D3E8EF4" w14:textId="1367EF75"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3FF1455" w14:textId="3A178F34"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4BBBFE15" w14:textId="31AB8E48"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060F597A" w14:textId="0E613EDD"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15E85BBD" w14:textId="208CD326" w:rsidR="00F474B0" w:rsidRPr="00DA567E" w:rsidRDefault="00F474B0" w:rsidP="00F474B0">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E1420E7" w14:textId="2355C734" w:rsidR="00F474B0" w:rsidRPr="00DA567E" w:rsidRDefault="00F474B0" w:rsidP="00FF1204">
            <w:pPr>
              <w:keepNext/>
              <w:spacing w:line="240" w:lineRule="auto"/>
              <w:ind w:firstLine="0"/>
              <w:jc w:val="center"/>
              <w:rPr>
                <w:color w:val="000000"/>
                <w:lang w:eastAsia="en-GB"/>
              </w:rPr>
            </w:pPr>
            <w:r w:rsidRPr="00DA567E">
              <w:rPr>
                <w:color w:val="000000"/>
                <w:lang w:eastAsia="en-GB"/>
              </w:rPr>
              <w:t>24</w:t>
            </w:r>
          </w:p>
        </w:tc>
      </w:tr>
    </w:tbl>
    <w:p w14:paraId="2CD6DE0C" w14:textId="77777777" w:rsidR="005939B1" w:rsidRDefault="005939B1" w:rsidP="005939B1">
      <w:pPr>
        <w:pStyle w:val="Heading4"/>
        <w:numPr>
          <w:ilvl w:val="0"/>
          <w:numId w:val="0"/>
        </w:numPr>
        <w:ind w:left="357"/>
        <w:rPr>
          <w:lang w:eastAsia="en-GB"/>
        </w:rPr>
      </w:pPr>
      <w:bookmarkStart w:id="246" w:name="_Toc156075263"/>
      <w:bookmarkStart w:id="247" w:name="_Toc157560072"/>
      <w:bookmarkStart w:id="248" w:name="_Toc157560157"/>
    </w:p>
    <w:p w14:paraId="1D268CCE" w14:textId="0D310699" w:rsidR="009132AA" w:rsidRPr="00205371" w:rsidRDefault="00AA6D54" w:rsidP="001638E5">
      <w:pPr>
        <w:pStyle w:val="Heading4"/>
        <w:rPr>
          <w:lang w:eastAsia="en-GB"/>
        </w:rPr>
      </w:pPr>
      <w:r w:rsidRPr="00205371">
        <w:rPr>
          <w:lang w:eastAsia="en-GB"/>
        </w:rPr>
        <w:t>Peramalan Deret Waktu</w:t>
      </w:r>
      <w:bookmarkEnd w:id="246"/>
      <w:bookmarkEnd w:id="247"/>
      <w:bookmarkEnd w:id="248"/>
    </w:p>
    <w:p w14:paraId="73EC956C" w14:textId="21ACFFC8" w:rsidR="004A24E6" w:rsidRDefault="00E629A6" w:rsidP="00FF1204">
      <w:pPr>
        <w:ind w:firstLine="351"/>
        <w:rPr>
          <w:lang w:val="en-US"/>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r w:rsidR="00FF1204">
        <w:rPr>
          <w:lang w:val="en-US"/>
        </w:rPr>
        <w:t xml:space="preserve"> </w:t>
      </w:r>
      <w:r w:rsidR="00EC501E">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sidR="00EC501E">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sidR="00EC501E">
        <w:rPr>
          <w:lang w:val="en-US" w:eastAsia="en-GB"/>
        </w:rPr>
        <w:t xml:space="preserve">memiliki sifat </w:t>
      </w:r>
      <w:r w:rsidR="004A080E" w:rsidRPr="00205371">
        <w:rPr>
          <w:i/>
          <w:iCs/>
          <w:lang w:val="id-ID" w:eastAsia="en-GB"/>
        </w:rPr>
        <w:t>Deep Learning</w:t>
      </w:r>
      <w:r w:rsidR="00EC501E">
        <w:rPr>
          <w:lang w:val="en-US" w:eastAsia="en-GB"/>
        </w:rPr>
        <w:t xml:space="preserve"> </w:t>
      </w:r>
      <w:r w:rsidR="004A24E6">
        <w:rPr>
          <w:lang w:val="en-US" w:eastAsia="en-GB"/>
        </w:rPr>
        <w:t>lainnya</w:t>
      </w:r>
      <w:r w:rsidR="00EC501E">
        <w:rPr>
          <w:lang w:val="en-US" w:eastAsia="en-GB"/>
        </w:rPr>
        <w:t>,</w:t>
      </w:r>
      <w:r w:rsidR="004A24E6">
        <w:rPr>
          <w:lang w:val="en-US" w:eastAsia="en-GB"/>
        </w:rPr>
        <w:t xml:space="preserve"> yaitu</w:t>
      </w:r>
      <w:r w:rsidR="00EC501E">
        <w:rPr>
          <w:lang w:val="en-US" w:eastAsia="en-GB"/>
        </w:rPr>
        <w:t xml:space="preserve"> Temporal Convolutional Network (TCN), Gated Recurrent Unit (GRU), dan Long-Short Term Memory (LSTM). </w:t>
      </w:r>
    </w:p>
    <w:p w14:paraId="220609F5" w14:textId="037CFE78" w:rsidR="00943896" w:rsidRDefault="008C34A2" w:rsidP="004A24E6">
      <w:pPr>
        <w:rPr>
          <w:lang w:val="id-ID" w:eastAsia="en-GB"/>
        </w:rPr>
      </w:pPr>
      <w:r>
        <w:rPr>
          <w:lang w:val="en-US" w:eastAsia="en-GB"/>
        </w:rPr>
        <w:t>E</w:t>
      </w:r>
      <w:r w:rsidR="00EC501E">
        <w:rPr>
          <w:lang w:val="en-US" w:eastAsia="en-GB"/>
        </w:rPr>
        <w:t xml:space="preserve">fek dari variabel Sentimen, </w:t>
      </w:r>
      <w:r w:rsidR="00CC5DBE">
        <w:rPr>
          <w:lang w:val="en-US" w:eastAsia="en-GB"/>
        </w:rPr>
        <w:t>Tren</w:t>
      </w:r>
      <w:r w:rsidR="00EC501E">
        <w:rPr>
          <w:lang w:val="en-US" w:eastAsia="en-GB"/>
        </w:rPr>
        <w:t>,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3DFD05CD" w14:textId="77777777" w:rsidR="00FF1204" w:rsidRPr="004A24E6" w:rsidRDefault="00FF1204" w:rsidP="004A24E6">
      <w:pPr>
        <w:rPr>
          <w:lang w:val="en-US" w:eastAsia="en-GB"/>
        </w:rPr>
      </w:pPr>
    </w:p>
    <w:p w14:paraId="0111DFC8" w14:textId="64D1B55C" w:rsidR="00261EC3" w:rsidRPr="009B72B5" w:rsidRDefault="00FF1204" w:rsidP="00FF1204">
      <w:pPr>
        <w:pStyle w:val="Caption"/>
        <w:rPr>
          <w:b w:val="0"/>
          <w:bCs w:val="0"/>
          <w:noProof w:val="0"/>
          <w:lang w:val="en-US"/>
        </w:rPr>
      </w:pPr>
      <w:bookmarkStart w:id="249" w:name="_Toc155858026"/>
      <w:bookmarkStart w:id="250" w:name="_Toc157561194"/>
      <w:r>
        <w:t>Tabel 4.</w:t>
      </w:r>
      <w:r>
        <w:fldChar w:fldCharType="begin"/>
      </w:r>
      <w:r>
        <w:instrText xml:space="preserve"> SEQ Tabel_4. \* ARABIC </w:instrText>
      </w:r>
      <w:r>
        <w:fldChar w:fldCharType="separate"/>
      </w:r>
      <w:r w:rsidR="000B320F">
        <w:t>6</w:t>
      </w:r>
      <w:r>
        <w:fldChar w:fldCharType="end"/>
      </w:r>
      <w:r w:rsidR="00A26B41">
        <w:rPr>
          <w:lang w:val="en-US"/>
        </w:rPr>
        <w:t>.</w:t>
      </w:r>
      <w:r>
        <w:rPr>
          <w:lang w:val="en-US"/>
        </w:rPr>
        <w:t xml:space="preserve"> </w:t>
      </w:r>
      <w:r w:rsidR="00943896" w:rsidRPr="00205371">
        <w:rPr>
          <w:b w:val="0"/>
          <w:bCs w:val="0"/>
          <w:noProof w:val="0"/>
        </w:rPr>
        <w:t xml:space="preserve">Tabel Evaluasi Performa </w:t>
      </w:r>
      <w:r w:rsidR="004D567C" w:rsidRPr="00205371">
        <w:rPr>
          <w:b w:val="0"/>
          <w:bCs w:val="0"/>
          <w:noProof w:val="0"/>
        </w:rPr>
        <w:t>Model</w:t>
      </w:r>
      <w:bookmarkEnd w:id="249"/>
      <w:r w:rsidR="009B72B5">
        <w:rPr>
          <w:b w:val="0"/>
          <w:bCs w:val="0"/>
          <w:noProof w:val="0"/>
          <w:lang w:val="en-US"/>
        </w:rPr>
        <w:t xml:space="preserve"> Peramalan Seri Waktu Harga Bitcoin, dengan model yang memiliki imbuhan w/o tidak menggunakan </w:t>
      </w:r>
      <w:r w:rsidR="00A813A0">
        <w:rPr>
          <w:b w:val="0"/>
          <w:bCs w:val="0"/>
          <w:noProof w:val="0"/>
          <w:lang w:val="en-US"/>
        </w:rPr>
        <w:t>variabel</w:t>
      </w:r>
      <w:r w:rsidR="009B72B5">
        <w:rPr>
          <w:b w:val="0"/>
          <w:bCs w:val="0"/>
          <w:noProof w:val="0"/>
          <w:lang w:val="en-US"/>
        </w:rPr>
        <w:t xml:space="preserve"> sentimen, volume, dan </w:t>
      </w:r>
      <w:r w:rsidR="00CC5DBE">
        <w:rPr>
          <w:b w:val="0"/>
          <w:bCs w:val="0"/>
          <w:noProof w:val="0"/>
          <w:lang w:val="en-US"/>
        </w:rPr>
        <w:t>Tren</w:t>
      </w:r>
      <w:bookmarkEnd w:id="250"/>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090CD63" w:rsidR="00823FFA" w:rsidRPr="00DA567E" w:rsidRDefault="00110E3E" w:rsidP="00E34259">
            <w:pPr>
              <w:ind w:firstLine="0"/>
              <w:jc w:val="center"/>
              <w:rPr>
                <w:b/>
                <w:bCs/>
                <w:lang w:val="en-US"/>
              </w:rPr>
            </w:pPr>
            <w:r>
              <w:rPr>
                <w:b/>
                <w:bCs/>
                <w:lang w:val="en-US"/>
              </w:rPr>
              <w:t xml:space="preserve">Rerata </w:t>
            </w:r>
            <w:r w:rsidR="00DA567E">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B6517E" w:rsidRPr="00205371" w14:paraId="61051447" w14:textId="5B6DF4A0" w:rsidTr="009A37B5">
        <w:trPr>
          <w:jc w:val="center"/>
        </w:trPr>
        <w:tc>
          <w:tcPr>
            <w:tcW w:w="1257" w:type="dxa"/>
            <w:vAlign w:val="center"/>
          </w:tcPr>
          <w:p w14:paraId="581963B5" w14:textId="2F1284D0" w:rsidR="00B6517E" w:rsidRPr="00205371" w:rsidRDefault="00B6517E" w:rsidP="00B6517E">
            <w:pPr>
              <w:ind w:firstLine="0"/>
              <w:jc w:val="center"/>
              <w:rPr>
                <w:b/>
                <w:bCs/>
                <w:color w:val="0D0D0D"/>
                <w:lang w:val="id-ID"/>
              </w:rPr>
            </w:pPr>
            <w:r w:rsidRPr="00205371">
              <w:rPr>
                <w:b/>
                <w:bCs/>
                <w:color w:val="000000"/>
                <w:lang w:val="id-ID"/>
              </w:rPr>
              <w:t>TFT</w:t>
            </w:r>
          </w:p>
        </w:tc>
        <w:tc>
          <w:tcPr>
            <w:tcW w:w="1030" w:type="dxa"/>
            <w:vAlign w:val="bottom"/>
          </w:tcPr>
          <w:p w14:paraId="6112FA8F" w14:textId="7F4BEE95" w:rsidR="00B6517E" w:rsidRPr="00B6517E" w:rsidRDefault="00B6517E" w:rsidP="00B6517E">
            <w:pPr>
              <w:ind w:firstLine="0"/>
              <w:jc w:val="center"/>
              <w:rPr>
                <w:b/>
                <w:bCs/>
                <w:color w:val="0D0D0D"/>
                <w:lang w:val="id-ID"/>
              </w:rPr>
            </w:pPr>
            <w:r w:rsidRPr="00B6517E">
              <w:rPr>
                <w:color w:val="000000"/>
              </w:rPr>
              <w:t>0,026</w:t>
            </w:r>
          </w:p>
        </w:tc>
        <w:tc>
          <w:tcPr>
            <w:tcW w:w="996" w:type="dxa"/>
            <w:vAlign w:val="bottom"/>
          </w:tcPr>
          <w:p w14:paraId="302317B1" w14:textId="45A75410" w:rsidR="00B6517E" w:rsidRPr="00B6517E" w:rsidRDefault="00B6517E" w:rsidP="00B6517E">
            <w:pPr>
              <w:ind w:firstLine="0"/>
              <w:jc w:val="center"/>
              <w:rPr>
                <w:color w:val="0D0D0D"/>
                <w:lang w:val="id-ID"/>
              </w:rPr>
            </w:pPr>
            <w:r w:rsidRPr="00B6517E">
              <w:rPr>
                <w:color w:val="000000"/>
              </w:rPr>
              <w:t>0,0175</w:t>
            </w:r>
          </w:p>
        </w:tc>
        <w:tc>
          <w:tcPr>
            <w:tcW w:w="1043" w:type="dxa"/>
            <w:vAlign w:val="bottom"/>
          </w:tcPr>
          <w:p w14:paraId="4D50AFAD" w14:textId="16272999" w:rsidR="00B6517E" w:rsidRPr="00B6517E" w:rsidRDefault="00B6517E" w:rsidP="00B6517E">
            <w:pPr>
              <w:ind w:firstLine="0"/>
              <w:jc w:val="center"/>
              <w:rPr>
                <w:color w:val="0D0D0D"/>
                <w:lang w:val="id-ID"/>
              </w:rPr>
            </w:pPr>
            <w:r w:rsidRPr="00B6517E">
              <w:rPr>
                <w:color w:val="000000"/>
              </w:rPr>
              <w:t>3,0597</w:t>
            </w:r>
          </w:p>
        </w:tc>
        <w:tc>
          <w:tcPr>
            <w:tcW w:w="1043" w:type="dxa"/>
            <w:vAlign w:val="bottom"/>
          </w:tcPr>
          <w:p w14:paraId="665EF23F" w14:textId="24BCECB4" w:rsidR="00B6517E" w:rsidRPr="00B6517E" w:rsidRDefault="00B6517E" w:rsidP="00B6517E">
            <w:pPr>
              <w:ind w:firstLine="0"/>
              <w:jc w:val="center"/>
              <w:rPr>
                <w:b/>
                <w:bCs/>
                <w:lang w:val="id-ID"/>
              </w:rPr>
            </w:pPr>
            <w:r w:rsidRPr="00B6517E">
              <w:rPr>
                <w:color w:val="000000"/>
              </w:rPr>
              <w:t>0,0476</w:t>
            </w:r>
          </w:p>
        </w:tc>
        <w:tc>
          <w:tcPr>
            <w:tcW w:w="1043" w:type="dxa"/>
            <w:vAlign w:val="bottom"/>
          </w:tcPr>
          <w:p w14:paraId="73EB9D69" w14:textId="443D8C79" w:rsidR="00B6517E" w:rsidRPr="00B6517E" w:rsidRDefault="00B6517E" w:rsidP="00B6517E">
            <w:pPr>
              <w:ind w:firstLine="0"/>
              <w:jc w:val="center"/>
              <w:rPr>
                <w:b/>
                <w:bCs/>
                <w:lang w:val="id-ID"/>
              </w:rPr>
            </w:pPr>
            <w:r w:rsidRPr="00B6517E">
              <w:rPr>
                <w:color w:val="000000"/>
              </w:rPr>
              <w:t>0,0315</w:t>
            </w:r>
          </w:p>
        </w:tc>
        <w:tc>
          <w:tcPr>
            <w:tcW w:w="1043" w:type="dxa"/>
            <w:vAlign w:val="bottom"/>
          </w:tcPr>
          <w:p w14:paraId="2A682126" w14:textId="084EF3EC" w:rsidR="00B6517E" w:rsidRPr="00B6517E" w:rsidRDefault="00B6517E" w:rsidP="00B6517E">
            <w:pPr>
              <w:ind w:firstLine="0"/>
              <w:jc w:val="center"/>
              <w:rPr>
                <w:b/>
                <w:bCs/>
                <w:lang w:val="id-ID"/>
              </w:rPr>
            </w:pPr>
            <w:r w:rsidRPr="00B6517E">
              <w:rPr>
                <w:color w:val="000000"/>
              </w:rPr>
              <w:t>6,915</w:t>
            </w:r>
          </w:p>
        </w:tc>
        <w:tc>
          <w:tcPr>
            <w:tcW w:w="1751" w:type="dxa"/>
            <w:vMerge w:val="restart"/>
            <w:vAlign w:val="center"/>
          </w:tcPr>
          <w:p w14:paraId="244E82AE" w14:textId="648D42A4" w:rsidR="00B6517E" w:rsidRPr="00DA567E" w:rsidRDefault="00B6517E" w:rsidP="00B6517E">
            <w:pPr>
              <w:ind w:firstLine="0"/>
              <w:jc w:val="center"/>
              <w:rPr>
                <w:lang w:val="en-US"/>
              </w:rPr>
            </w:pPr>
            <w:r w:rsidRPr="00205371">
              <w:rPr>
                <w:lang w:val="id-ID"/>
              </w:rPr>
              <w:t>166,14</w:t>
            </w:r>
          </w:p>
        </w:tc>
      </w:tr>
      <w:tr w:rsidR="00B6517E" w:rsidRPr="00205371" w14:paraId="201306AA" w14:textId="72F81DE8" w:rsidTr="009A37B5">
        <w:trPr>
          <w:jc w:val="center"/>
        </w:trPr>
        <w:tc>
          <w:tcPr>
            <w:tcW w:w="1257" w:type="dxa"/>
            <w:vAlign w:val="center"/>
          </w:tcPr>
          <w:p w14:paraId="1AE7DBA2" w14:textId="23BE8602" w:rsidR="00B6517E" w:rsidRPr="00205371" w:rsidRDefault="00B6517E" w:rsidP="00B6517E">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bottom"/>
          </w:tcPr>
          <w:p w14:paraId="4BE1A8A6" w14:textId="3A41239E" w:rsidR="00B6517E" w:rsidRPr="00B6517E" w:rsidRDefault="00B6517E" w:rsidP="00B6517E">
            <w:pPr>
              <w:ind w:firstLine="0"/>
              <w:jc w:val="center"/>
              <w:rPr>
                <w:color w:val="000000"/>
                <w:lang w:val="id-ID" w:eastAsia="en-GB"/>
              </w:rPr>
            </w:pPr>
            <w:r w:rsidRPr="00B6517E">
              <w:rPr>
                <w:color w:val="000000"/>
              </w:rPr>
              <w:t>0,0263</w:t>
            </w:r>
          </w:p>
        </w:tc>
        <w:tc>
          <w:tcPr>
            <w:tcW w:w="996" w:type="dxa"/>
            <w:vAlign w:val="bottom"/>
          </w:tcPr>
          <w:p w14:paraId="2B0FB721" w14:textId="53ED8101" w:rsidR="00B6517E" w:rsidRPr="00B6517E" w:rsidRDefault="00B6517E" w:rsidP="00B6517E">
            <w:pPr>
              <w:ind w:firstLine="0"/>
              <w:jc w:val="center"/>
              <w:rPr>
                <w:b/>
                <w:bCs/>
                <w:color w:val="000000"/>
                <w:lang w:val="id-ID" w:eastAsia="en-GB"/>
              </w:rPr>
            </w:pPr>
            <w:r w:rsidRPr="00B6517E">
              <w:rPr>
                <w:color w:val="000000"/>
              </w:rPr>
              <w:t>0,0174</w:t>
            </w:r>
          </w:p>
        </w:tc>
        <w:tc>
          <w:tcPr>
            <w:tcW w:w="1043" w:type="dxa"/>
            <w:vAlign w:val="bottom"/>
          </w:tcPr>
          <w:p w14:paraId="14F14A21" w14:textId="5B2E526C" w:rsidR="00B6517E" w:rsidRPr="00B6517E" w:rsidRDefault="00B6517E" w:rsidP="00B6517E">
            <w:pPr>
              <w:ind w:firstLine="0"/>
              <w:jc w:val="center"/>
              <w:rPr>
                <w:color w:val="000000"/>
                <w:lang w:val="id-ID" w:eastAsia="en-GB"/>
              </w:rPr>
            </w:pPr>
            <w:r w:rsidRPr="00B6517E">
              <w:rPr>
                <w:color w:val="000000"/>
              </w:rPr>
              <w:t>3,045</w:t>
            </w:r>
          </w:p>
        </w:tc>
        <w:tc>
          <w:tcPr>
            <w:tcW w:w="1043" w:type="dxa"/>
            <w:vAlign w:val="bottom"/>
          </w:tcPr>
          <w:p w14:paraId="4BE1BDC5" w14:textId="3C5E8BA0" w:rsidR="00B6517E" w:rsidRPr="00B6517E" w:rsidRDefault="00B6517E" w:rsidP="00B6517E">
            <w:pPr>
              <w:ind w:firstLine="0"/>
              <w:jc w:val="center"/>
              <w:rPr>
                <w:lang w:val="id-ID"/>
              </w:rPr>
            </w:pPr>
            <w:r w:rsidRPr="00B6517E">
              <w:rPr>
                <w:color w:val="000000"/>
              </w:rPr>
              <w:t>0,0479</w:t>
            </w:r>
          </w:p>
        </w:tc>
        <w:tc>
          <w:tcPr>
            <w:tcW w:w="1043" w:type="dxa"/>
            <w:vAlign w:val="bottom"/>
          </w:tcPr>
          <w:p w14:paraId="4EE460E9" w14:textId="57039C4C" w:rsidR="00B6517E" w:rsidRPr="00B6517E" w:rsidRDefault="00B6517E" w:rsidP="00B6517E">
            <w:pPr>
              <w:ind w:firstLine="0"/>
              <w:jc w:val="center"/>
              <w:rPr>
                <w:lang w:val="id-ID"/>
              </w:rPr>
            </w:pPr>
            <w:r w:rsidRPr="00B6517E">
              <w:rPr>
                <w:color w:val="000000"/>
              </w:rPr>
              <w:t>0,0319</w:t>
            </w:r>
          </w:p>
        </w:tc>
        <w:tc>
          <w:tcPr>
            <w:tcW w:w="1043" w:type="dxa"/>
            <w:vAlign w:val="bottom"/>
          </w:tcPr>
          <w:p w14:paraId="7BFC3B1C" w14:textId="6E57574A" w:rsidR="00B6517E" w:rsidRPr="00B6517E" w:rsidRDefault="00B6517E" w:rsidP="00B6517E">
            <w:pPr>
              <w:ind w:firstLine="0"/>
              <w:jc w:val="center"/>
              <w:rPr>
                <w:lang w:val="id-ID"/>
              </w:rPr>
            </w:pPr>
            <w:r w:rsidRPr="00B6517E">
              <w:rPr>
                <w:color w:val="000000"/>
              </w:rPr>
              <w:t>7,0546</w:t>
            </w:r>
          </w:p>
        </w:tc>
        <w:tc>
          <w:tcPr>
            <w:tcW w:w="1751" w:type="dxa"/>
            <w:vMerge/>
            <w:vAlign w:val="center"/>
          </w:tcPr>
          <w:p w14:paraId="33A03F2C" w14:textId="77777777" w:rsidR="00B6517E" w:rsidRPr="00205371" w:rsidRDefault="00B6517E" w:rsidP="00B6517E">
            <w:pPr>
              <w:ind w:firstLine="0"/>
              <w:jc w:val="center"/>
              <w:rPr>
                <w:lang w:val="id-ID"/>
              </w:rPr>
            </w:pPr>
          </w:p>
        </w:tc>
      </w:tr>
      <w:tr w:rsidR="00B6517E" w:rsidRPr="00205371" w14:paraId="7A42DAA6" w14:textId="25A4586C" w:rsidTr="009A37B5">
        <w:trPr>
          <w:jc w:val="center"/>
        </w:trPr>
        <w:tc>
          <w:tcPr>
            <w:tcW w:w="1257" w:type="dxa"/>
            <w:vAlign w:val="center"/>
          </w:tcPr>
          <w:p w14:paraId="07AB85F4" w14:textId="499087B5" w:rsidR="00B6517E" w:rsidRPr="00205371" w:rsidRDefault="00B6517E" w:rsidP="00B6517E">
            <w:pPr>
              <w:ind w:firstLine="0"/>
              <w:jc w:val="center"/>
              <w:rPr>
                <w:b/>
                <w:bCs/>
                <w:color w:val="000000"/>
                <w:lang w:val="id-ID" w:eastAsia="en-GB"/>
              </w:rPr>
            </w:pPr>
            <w:r w:rsidRPr="00205371">
              <w:rPr>
                <w:b/>
                <w:bCs/>
                <w:color w:val="000000"/>
                <w:lang w:val="id-ID"/>
              </w:rPr>
              <w:t>TCN</w:t>
            </w:r>
          </w:p>
        </w:tc>
        <w:tc>
          <w:tcPr>
            <w:tcW w:w="1030" w:type="dxa"/>
            <w:vAlign w:val="bottom"/>
          </w:tcPr>
          <w:p w14:paraId="5A3EA7B3" w14:textId="09C16D81" w:rsidR="00B6517E" w:rsidRPr="00B6517E" w:rsidRDefault="00B6517E" w:rsidP="00B6517E">
            <w:pPr>
              <w:ind w:firstLine="0"/>
              <w:jc w:val="center"/>
              <w:rPr>
                <w:b/>
                <w:bCs/>
                <w:color w:val="000000"/>
                <w:lang w:val="id-ID" w:eastAsia="en-GB"/>
              </w:rPr>
            </w:pPr>
            <w:r w:rsidRPr="00B6517E">
              <w:rPr>
                <w:color w:val="000000"/>
              </w:rPr>
              <w:t>0,0261</w:t>
            </w:r>
          </w:p>
        </w:tc>
        <w:tc>
          <w:tcPr>
            <w:tcW w:w="996" w:type="dxa"/>
            <w:vAlign w:val="bottom"/>
          </w:tcPr>
          <w:p w14:paraId="30B45180" w14:textId="035AD4B7" w:rsidR="00B6517E" w:rsidRPr="00B6517E" w:rsidRDefault="00B6517E" w:rsidP="00B6517E">
            <w:pPr>
              <w:ind w:firstLine="0"/>
              <w:jc w:val="center"/>
              <w:rPr>
                <w:color w:val="000000"/>
                <w:lang w:val="id-ID" w:eastAsia="en-GB"/>
              </w:rPr>
            </w:pPr>
            <w:r w:rsidRPr="00B6517E">
              <w:rPr>
                <w:color w:val="000000"/>
              </w:rPr>
              <w:t>0,0173</w:t>
            </w:r>
          </w:p>
        </w:tc>
        <w:tc>
          <w:tcPr>
            <w:tcW w:w="1043" w:type="dxa"/>
            <w:vAlign w:val="bottom"/>
          </w:tcPr>
          <w:p w14:paraId="10A75C51" w14:textId="4CC5820F" w:rsidR="00B6517E" w:rsidRPr="00B6517E" w:rsidRDefault="00B6517E" w:rsidP="00B6517E">
            <w:pPr>
              <w:ind w:firstLine="0"/>
              <w:jc w:val="center"/>
              <w:rPr>
                <w:b/>
                <w:bCs/>
                <w:color w:val="000000"/>
                <w:lang w:val="id-ID" w:eastAsia="en-GB"/>
              </w:rPr>
            </w:pPr>
            <w:r w:rsidRPr="00B6517E">
              <w:rPr>
                <w:color w:val="000000"/>
              </w:rPr>
              <w:t>3,0337</w:t>
            </w:r>
          </w:p>
        </w:tc>
        <w:tc>
          <w:tcPr>
            <w:tcW w:w="1043" w:type="dxa"/>
            <w:vAlign w:val="bottom"/>
          </w:tcPr>
          <w:p w14:paraId="04E27E21" w14:textId="459315D2" w:rsidR="00B6517E" w:rsidRPr="00B6517E" w:rsidRDefault="00B6517E" w:rsidP="00B6517E">
            <w:pPr>
              <w:ind w:firstLine="0"/>
              <w:jc w:val="center"/>
              <w:rPr>
                <w:lang w:val="id-ID"/>
              </w:rPr>
            </w:pPr>
            <w:r w:rsidRPr="00B6517E">
              <w:rPr>
                <w:color w:val="000000"/>
              </w:rPr>
              <w:t>0,0478</w:t>
            </w:r>
          </w:p>
        </w:tc>
        <w:tc>
          <w:tcPr>
            <w:tcW w:w="1043" w:type="dxa"/>
            <w:vAlign w:val="bottom"/>
          </w:tcPr>
          <w:p w14:paraId="403989C7" w14:textId="6E180465" w:rsidR="00B6517E" w:rsidRPr="00B6517E" w:rsidRDefault="00B6517E" w:rsidP="00B6517E">
            <w:pPr>
              <w:ind w:firstLine="0"/>
              <w:jc w:val="center"/>
              <w:rPr>
                <w:lang w:val="id-ID"/>
              </w:rPr>
            </w:pPr>
            <w:r w:rsidRPr="00B6517E">
              <w:rPr>
                <w:color w:val="000000"/>
              </w:rPr>
              <w:t>0,0315</w:t>
            </w:r>
          </w:p>
        </w:tc>
        <w:tc>
          <w:tcPr>
            <w:tcW w:w="1043" w:type="dxa"/>
            <w:vAlign w:val="bottom"/>
          </w:tcPr>
          <w:p w14:paraId="14A1A324" w14:textId="459C6B0B" w:rsidR="00B6517E" w:rsidRPr="00B6517E" w:rsidRDefault="00B6517E" w:rsidP="00B6517E">
            <w:pPr>
              <w:ind w:firstLine="0"/>
              <w:jc w:val="center"/>
              <w:rPr>
                <w:lang w:val="id-ID"/>
              </w:rPr>
            </w:pPr>
            <w:r w:rsidRPr="00B6517E">
              <w:rPr>
                <w:color w:val="000000"/>
              </w:rPr>
              <w:t>6,943</w:t>
            </w:r>
          </w:p>
        </w:tc>
        <w:tc>
          <w:tcPr>
            <w:tcW w:w="1751" w:type="dxa"/>
            <w:vMerge w:val="restart"/>
            <w:vAlign w:val="center"/>
          </w:tcPr>
          <w:p w14:paraId="2CE0EE1E" w14:textId="10BE9F64" w:rsidR="00B6517E" w:rsidRPr="00205371" w:rsidRDefault="00B6517E" w:rsidP="00B6517E">
            <w:pPr>
              <w:ind w:firstLine="0"/>
              <w:jc w:val="center"/>
              <w:rPr>
                <w:lang w:val="id-ID"/>
              </w:rPr>
            </w:pPr>
            <w:r w:rsidRPr="00205371">
              <w:rPr>
                <w:lang w:val="id-ID"/>
              </w:rPr>
              <w:t>46,94</w:t>
            </w:r>
          </w:p>
        </w:tc>
      </w:tr>
      <w:tr w:rsidR="00B6517E" w:rsidRPr="00205371" w14:paraId="15929987" w14:textId="4C1BC84B" w:rsidTr="009A37B5">
        <w:trPr>
          <w:jc w:val="center"/>
        </w:trPr>
        <w:tc>
          <w:tcPr>
            <w:tcW w:w="1257" w:type="dxa"/>
            <w:vAlign w:val="center"/>
          </w:tcPr>
          <w:p w14:paraId="2A631EC3" w14:textId="51F9EF92" w:rsidR="00B6517E" w:rsidRPr="00205371" w:rsidRDefault="00B6517E" w:rsidP="00B6517E">
            <w:pPr>
              <w:ind w:firstLine="0"/>
              <w:jc w:val="center"/>
              <w:rPr>
                <w:b/>
                <w:bCs/>
                <w:vertAlign w:val="subscript"/>
                <w:lang w:val="id-ID"/>
              </w:rPr>
            </w:pPr>
            <w:r w:rsidRPr="00205371">
              <w:rPr>
                <w:b/>
                <w:bCs/>
                <w:color w:val="000000"/>
                <w:lang w:val="id-ID"/>
              </w:rPr>
              <w:lastRenderedPageBreak/>
              <w:t>TCN</w:t>
            </w:r>
            <w:r w:rsidRPr="00205371">
              <w:rPr>
                <w:b/>
                <w:bCs/>
                <w:color w:val="000000"/>
                <w:vertAlign w:val="subscript"/>
                <w:lang w:val="id-ID"/>
              </w:rPr>
              <w:t>w/o</w:t>
            </w:r>
          </w:p>
        </w:tc>
        <w:tc>
          <w:tcPr>
            <w:tcW w:w="1030" w:type="dxa"/>
            <w:vAlign w:val="bottom"/>
          </w:tcPr>
          <w:p w14:paraId="379FD623" w14:textId="0F9E17F5"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09E6D881" w14:textId="77B59126" w:rsidR="00B6517E" w:rsidRPr="00B6517E" w:rsidRDefault="00B6517E" w:rsidP="00B6517E">
            <w:pPr>
              <w:ind w:firstLine="0"/>
              <w:jc w:val="center"/>
              <w:rPr>
                <w:b/>
                <w:bCs/>
                <w:color w:val="000000"/>
                <w:lang w:val="id-ID" w:eastAsia="en-GB"/>
              </w:rPr>
            </w:pPr>
            <w:r w:rsidRPr="00B6517E">
              <w:rPr>
                <w:color w:val="000000"/>
              </w:rPr>
              <w:t>0,0176</w:t>
            </w:r>
          </w:p>
        </w:tc>
        <w:tc>
          <w:tcPr>
            <w:tcW w:w="1043" w:type="dxa"/>
            <w:vAlign w:val="bottom"/>
          </w:tcPr>
          <w:p w14:paraId="780C93E4" w14:textId="714131A3" w:rsidR="00B6517E" w:rsidRPr="00B6517E" w:rsidRDefault="00B6517E" w:rsidP="00B6517E">
            <w:pPr>
              <w:ind w:firstLine="0"/>
              <w:jc w:val="center"/>
              <w:rPr>
                <w:b/>
                <w:bCs/>
                <w:color w:val="000000"/>
                <w:lang w:val="id-ID" w:eastAsia="en-GB"/>
              </w:rPr>
            </w:pPr>
            <w:r w:rsidRPr="00B6517E">
              <w:rPr>
                <w:color w:val="000000"/>
              </w:rPr>
              <w:t>3,0849</w:t>
            </w:r>
          </w:p>
        </w:tc>
        <w:tc>
          <w:tcPr>
            <w:tcW w:w="1043" w:type="dxa"/>
            <w:vAlign w:val="bottom"/>
          </w:tcPr>
          <w:p w14:paraId="1B8AA0CE" w14:textId="230C0383" w:rsidR="00B6517E" w:rsidRPr="00B6517E" w:rsidRDefault="00B6517E" w:rsidP="00B6517E">
            <w:pPr>
              <w:ind w:firstLine="0"/>
              <w:jc w:val="center"/>
              <w:rPr>
                <w:lang w:val="id-ID"/>
              </w:rPr>
            </w:pPr>
            <w:r w:rsidRPr="00B6517E">
              <w:rPr>
                <w:color w:val="000000"/>
              </w:rPr>
              <w:t>0,0478</w:t>
            </w:r>
          </w:p>
        </w:tc>
        <w:tc>
          <w:tcPr>
            <w:tcW w:w="1043" w:type="dxa"/>
            <w:vAlign w:val="bottom"/>
          </w:tcPr>
          <w:p w14:paraId="6CF05C95" w14:textId="663EE9BD" w:rsidR="00B6517E" w:rsidRPr="00B6517E" w:rsidRDefault="00B6517E" w:rsidP="00B6517E">
            <w:pPr>
              <w:ind w:firstLine="0"/>
              <w:jc w:val="center"/>
              <w:rPr>
                <w:b/>
                <w:bCs/>
                <w:lang w:val="id-ID"/>
              </w:rPr>
            </w:pPr>
            <w:r w:rsidRPr="00B6517E">
              <w:rPr>
                <w:color w:val="000000"/>
              </w:rPr>
              <w:t>0,0317</w:t>
            </w:r>
          </w:p>
        </w:tc>
        <w:tc>
          <w:tcPr>
            <w:tcW w:w="1043" w:type="dxa"/>
            <w:vAlign w:val="bottom"/>
          </w:tcPr>
          <w:p w14:paraId="4650E313" w14:textId="262F2B5D" w:rsidR="00B6517E" w:rsidRPr="00B6517E" w:rsidRDefault="00B6517E" w:rsidP="00B6517E">
            <w:pPr>
              <w:ind w:firstLine="0"/>
              <w:jc w:val="center"/>
              <w:rPr>
                <w:b/>
                <w:bCs/>
                <w:lang w:val="id-ID"/>
              </w:rPr>
            </w:pPr>
            <w:r w:rsidRPr="00B6517E">
              <w:rPr>
                <w:color w:val="000000"/>
              </w:rPr>
              <w:t>6,9939</w:t>
            </w:r>
          </w:p>
        </w:tc>
        <w:tc>
          <w:tcPr>
            <w:tcW w:w="1751" w:type="dxa"/>
            <w:vMerge/>
            <w:vAlign w:val="center"/>
          </w:tcPr>
          <w:p w14:paraId="60DFC574" w14:textId="77777777" w:rsidR="00B6517E" w:rsidRPr="00205371" w:rsidRDefault="00B6517E" w:rsidP="00B6517E">
            <w:pPr>
              <w:ind w:firstLine="0"/>
              <w:jc w:val="center"/>
              <w:rPr>
                <w:lang w:val="id-ID"/>
              </w:rPr>
            </w:pPr>
          </w:p>
        </w:tc>
      </w:tr>
      <w:tr w:rsidR="00B6517E" w:rsidRPr="00205371" w14:paraId="6BF807DD" w14:textId="03A6D5AD" w:rsidTr="009A37B5">
        <w:trPr>
          <w:jc w:val="center"/>
        </w:trPr>
        <w:tc>
          <w:tcPr>
            <w:tcW w:w="1257" w:type="dxa"/>
            <w:vAlign w:val="center"/>
          </w:tcPr>
          <w:p w14:paraId="114E006D" w14:textId="1B54C7F0" w:rsidR="00B6517E" w:rsidRPr="00205371" w:rsidRDefault="00B6517E" w:rsidP="00B6517E">
            <w:pPr>
              <w:ind w:firstLine="0"/>
              <w:jc w:val="center"/>
              <w:rPr>
                <w:b/>
                <w:bCs/>
                <w:vertAlign w:val="subscript"/>
                <w:lang w:val="id-ID"/>
              </w:rPr>
            </w:pPr>
            <w:r w:rsidRPr="00205371">
              <w:rPr>
                <w:b/>
                <w:bCs/>
                <w:color w:val="000000"/>
                <w:lang w:val="id-ID"/>
              </w:rPr>
              <w:t>GRU</w:t>
            </w:r>
          </w:p>
        </w:tc>
        <w:tc>
          <w:tcPr>
            <w:tcW w:w="1030" w:type="dxa"/>
            <w:vAlign w:val="bottom"/>
          </w:tcPr>
          <w:p w14:paraId="78731D60" w14:textId="4D86B5F0" w:rsidR="00B6517E" w:rsidRPr="00B6517E" w:rsidRDefault="00B6517E" w:rsidP="00B6517E">
            <w:pPr>
              <w:ind w:firstLine="0"/>
              <w:jc w:val="center"/>
              <w:rPr>
                <w:b/>
                <w:bCs/>
                <w:color w:val="000000"/>
                <w:lang w:val="id-ID" w:eastAsia="en-GB"/>
              </w:rPr>
            </w:pPr>
            <w:r w:rsidRPr="00B6517E">
              <w:rPr>
                <w:color w:val="000000"/>
              </w:rPr>
              <w:t>0,0264</w:t>
            </w:r>
          </w:p>
        </w:tc>
        <w:tc>
          <w:tcPr>
            <w:tcW w:w="996" w:type="dxa"/>
            <w:vAlign w:val="bottom"/>
          </w:tcPr>
          <w:p w14:paraId="733AEC86" w14:textId="1A3A50F0" w:rsidR="00B6517E" w:rsidRPr="00B6517E" w:rsidRDefault="00B6517E" w:rsidP="00B6517E">
            <w:pPr>
              <w:ind w:firstLine="0"/>
              <w:jc w:val="center"/>
              <w:rPr>
                <w:color w:val="000000"/>
                <w:lang w:val="id-ID" w:eastAsia="en-GB"/>
              </w:rPr>
            </w:pPr>
            <w:r w:rsidRPr="00B6517E">
              <w:rPr>
                <w:color w:val="000000"/>
              </w:rPr>
              <w:t>0,0175</w:t>
            </w:r>
          </w:p>
        </w:tc>
        <w:tc>
          <w:tcPr>
            <w:tcW w:w="1043" w:type="dxa"/>
            <w:vAlign w:val="bottom"/>
          </w:tcPr>
          <w:p w14:paraId="3690CC3D" w14:textId="0DA8F23D" w:rsidR="00B6517E" w:rsidRPr="00B6517E" w:rsidRDefault="00B6517E" w:rsidP="00B6517E">
            <w:pPr>
              <w:ind w:firstLine="0"/>
              <w:jc w:val="center"/>
              <w:rPr>
                <w:b/>
                <w:bCs/>
                <w:color w:val="000000"/>
                <w:lang w:val="id-ID" w:eastAsia="en-GB"/>
              </w:rPr>
            </w:pPr>
            <w:r w:rsidRPr="00B6517E">
              <w:rPr>
                <w:color w:val="000000"/>
              </w:rPr>
              <w:t>3,0644</w:t>
            </w:r>
          </w:p>
        </w:tc>
        <w:tc>
          <w:tcPr>
            <w:tcW w:w="1043" w:type="dxa"/>
            <w:vAlign w:val="bottom"/>
          </w:tcPr>
          <w:p w14:paraId="4B793063" w14:textId="32EF54A5" w:rsidR="00B6517E" w:rsidRPr="00B6517E" w:rsidRDefault="00B6517E" w:rsidP="00B6517E">
            <w:pPr>
              <w:ind w:firstLine="0"/>
              <w:jc w:val="center"/>
              <w:rPr>
                <w:lang w:val="id-ID"/>
              </w:rPr>
            </w:pPr>
            <w:r w:rsidRPr="00B6517E">
              <w:rPr>
                <w:color w:val="000000"/>
              </w:rPr>
              <w:t>0,0478</w:t>
            </w:r>
          </w:p>
        </w:tc>
        <w:tc>
          <w:tcPr>
            <w:tcW w:w="1043" w:type="dxa"/>
            <w:vAlign w:val="bottom"/>
          </w:tcPr>
          <w:p w14:paraId="53CC687D" w14:textId="6667E723" w:rsidR="00B6517E" w:rsidRPr="00B6517E" w:rsidRDefault="00B6517E" w:rsidP="00B6517E">
            <w:pPr>
              <w:ind w:firstLine="0"/>
              <w:jc w:val="center"/>
              <w:rPr>
                <w:lang w:val="id-ID"/>
              </w:rPr>
            </w:pPr>
            <w:r w:rsidRPr="00B6517E">
              <w:rPr>
                <w:color w:val="000000"/>
              </w:rPr>
              <w:t>0,0325</w:t>
            </w:r>
          </w:p>
        </w:tc>
        <w:tc>
          <w:tcPr>
            <w:tcW w:w="1043" w:type="dxa"/>
            <w:vAlign w:val="bottom"/>
          </w:tcPr>
          <w:p w14:paraId="1075F7C6" w14:textId="19388FAC" w:rsidR="00B6517E" w:rsidRPr="00B6517E" w:rsidRDefault="00B6517E" w:rsidP="00B6517E">
            <w:pPr>
              <w:ind w:firstLine="0"/>
              <w:jc w:val="center"/>
              <w:rPr>
                <w:lang w:val="id-ID"/>
              </w:rPr>
            </w:pPr>
            <w:r w:rsidRPr="00B6517E">
              <w:rPr>
                <w:color w:val="000000"/>
              </w:rPr>
              <w:t>7,1585</w:t>
            </w:r>
          </w:p>
        </w:tc>
        <w:tc>
          <w:tcPr>
            <w:tcW w:w="1751" w:type="dxa"/>
            <w:vMerge w:val="restart"/>
            <w:vAlign w:val="center"/>
          </w:tcPr>
          <w:p w14:paraId="325FFBDB" w14:textId="1A53C42B" w:rsidR="00B6517E" w:rsidRPr="00205371" w:rsidRDefault="00B6517E" w:rsidP="00B6517E">
            <w:pPr>
              <w:ind w:firstLine="0"/>
              <w:jc w:val="center"/>
              <w:rPr>
                <w:lang w:val="id-ID"/>
              </w:rPr>
            </w:pPr>
            <w:r w:rsidRPr="00205371">
              <w:rPr>
                <w:lang w:val="id-ID"/>
              </w:rPr>
              <w:t>77,98</w:t>
            </w:r>
          </w:p>
        </w:tc>
      </w:tr>
      <w:tr w:rsidR="00B6517E" w:rsidRPr="00205371" w14:paraId="7EB84170" w14:textId="274DC844" w:rsidTr="009A37B5">
        <w:trPr>
          <w:jc w:val="center"/>
        </w:trPr>
        <w:tc>
          <w:tcPr>
            <w:tcW w:w="1257" w:type="dxa"/>
            <w:vAlign w:val="center"/>
          </w:tcPr>
          <w:p w14:paraId="407E8763" w14:textId="00E234D2" w:rsidR="00B6517E" w:rsidRPr="00205371" w:rsidRDefault="00B6517E" w:rsidP="00B6517E">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bottom"/>
          </w:tcPr>
          <w:p w14:paraId="511CC0A6" w14:textId="6DA43078"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5717786B" w14:textId="292863F7" w:rsidR="00B6517E" w:rsidRPr="00B6517E" w:rsidRDefault="00B6517E" w:rsidP="00B6517E">
            <w:pPr>
              <w:ind w:firstLine="0"/>
              <w:jc w:val="center"/>
              <w:rPr>
                <w:b/>
                <w:bCs/>
                <w:color w:val="000000"/>
                <w:lang w:val="id-ID" w:eastAsia="en-GB"/>
              </w:rPr>
            </w:pPr>
            <w:r w:rsidRPr="00B6517E">
              <w:rPr>
                <w:color w:val="000000"/>
              </w:rPr>
              <w:t>0,0175</w:t>
            </w:r>
          </w:p>
        </w:tc>
        <w:tc>
          <w:tcPr>
            <w:tcW w:w="1043" w:type="dxa"/>
            <w:vAlign w:val="bottom"/>
          </w:tcPr>
          <w:p w14:paraId="3A739217" w14:textId="5FF4EC91" w:rsidR="00B6517E" w:rsidRPr="00B6517E" w:rsidRDefault="00B6517E" w:rsidP="00B6517E">
            <w:pPr>
              <w:ind w:firstLine="0"/>
              <w:jc w:val="center"/>
              <w:rPr>
                <w:b/>
                <w:bCs/>
                <w:color w:val="000000"/>
                <w:lang w:val="id-ID" w:eastAsia="en-GB"/>
              </w:rPr>
            </w:pPr>
            <w:r w:rsidRPr="00B6517E">
              <w:rPr>
                <w:color w:val="000000"/>
              </w:rPr>
              <w:t>3,0683</w:t>
            </w:r>
          </w:p>
        </w:tc>
        <w:tc>
          <w:tcPr>
            <w:tcW w:w="1043" w:type="dxa"/>
            <w:vAlign w:val="bottom"/>
          </w:tcPr>
          <w:p w14:paraId="198EC1BC" w14:textId="5703802F" w:rsidR="00B6517E" w:rsidRPr="00B6517E" w:rsidRDefault="00B6517E" w:rsidP="00B6517E">
            <w:pPr>
              <w:ind w:firstLine="0"/>
              <w:jc w:val="center"/>
              <w:rPr>
                <w:lang w:val="id-ID"/>
              </w:rPr>
            </w:pPr>
            <w:r w:rsidRPr="00B6517E">
              <w:rPr>
                <w:color w:val="000000"/>
              </w:rPr>
              <w:t>0,048</w:t>
            </w:r>
          </w:p>
        </w:tc>
        <w:tc>
          <w:tcPr>
            <w:tcW w:w="1043" w:type="dxa"/>
            <w:vAlign w:val="bottom"/>
          </w:tcPr>
          <w:p w14:paraId="75B62698" w14:textId="4D58CCFB" w:rsidR="00B6517E" w:rsidRPr="00B6517E" w:rsidRDefault="00B6517E" w:rsidP="00B6517E">
            <w:pPr>
              <w:ind w:firstLine="0"/>
              <w:jc w:val="center"/>
              <w:rPr>
                <w:lang w:val="id-ID"/>
              </w:rPr>
            </w:pPr>
            <w:r w:rsidRPr="00B6517E">
              <w:rPr>
                <w:color w:val="000000"/>
              </w:rPr>
              <w:t>0,0317</w:t>
            </w:r>
          </w:p>
        </w:tc>
        <w:tc>
          <w:tcPr>
            <w:tcW w:w="1043" w:type="dxa"/>
            <w:vAlign w:val="bottom"/>
          </w:tcPr>
          <w:p w14:paraId="113E71D3" w14:textId="76FC8360" w:rsidR="00B6517E" w:rsidRPr="00B6517E" w:rsidRDefault="00B6517E" w:rsidP="00B6517E">
            <w:pPr>
              <w:ind w:firstLine="0"/>
              <w:jc w:val="center"/>
              <w:rPr>
                <w:lang w:val="id-ID"/>
              </w:rPr>
            </w:pPr>
            <w:r w:rsidRPr="00B6517E">
              <w:rPr>
                <w:color w:val="000000"/>
              </w:rPr>
              <w:t>6,9906</w:t>
            </w:r>
          </w:p>
        </w:tc>
        <w:tc>
          <w:tcPr>
            <w:tcW w:w="1751" w:type="dxa"/>
            <w:vMerge/>
            <w:vAlign w:val="center"/>
          </w:tcPr>
          <w:p w14:paraId="6E08AC05" w14:textId="77777777" w:rsidR="00B6517E" w:rsidRPr="00205371" w:rsidRDefault="00B6517E" w:rsidP="00B6517E">
            <w:pPr>
              <w:ind w:firstLine="0"/>
              <w:jc w:val="center"/>
              <w:rPr>
                <w:lang w:val="id-ID"/>
              </w:rPr>
            </w:pPr>
          </w:p>
        </w:tc>
      </w:tr>
      <w:tr w:rsidR="00B6517E" w:rsidRPr="00205371" w14:paraId="52D11C42" w14:textId="5DBC3B6B" w:rsidTr="009A37B5">
        <w:trPr>
          <w:jc w:val="center"/>
        </w:trPr>
        <w:tc>
          <w:tcPr>
            <w:tcW w:w="1257" w:type="dxa"/>
            <w:vAlign w:val="center"/>
          </w:tcPr>
          <w:p w14:paraId="7038CE4D" w14:textId="3A2AB15F" w:rsidR="00B6517E" w:rsidRPr="00205371" w:rsidRDefault="00B6517E" w:rsidP="00B6517E">
            <w:pPr>
              <w:ind w:firstLine="0"/>
              <w:jc w:val="center"/>
              <w:rPr>
                <w:b/>
                <w:bCs/>
                <w:lang w:val="id-ID"/>
              </w:rPr>
            </w:pPr>
            <w:r w:rsidRPr="00205371">
              <w:rPr>
                <w:b/>
                <w:bCs/>
                <w:color w:val="000000"/>
                <w:lang w:val="id-ID"/>
              </w:rPr>
              <w:t>LSTM</w:t>
            </w:r>
          </w:p>
        </w:tc>
        <w:tc>
          <w:tcPr>
            <w:tcW w:w="1030" w:type="dxa"/>
            <w:vAlign w:val="bottom"/>
          </w:tcPr>
          <w:p w14:paraId="4E4F4FEA" w14:textId="193BD3C6"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53B9AC3B" w14:textId="2C8E279E" w:rsidR="00B6517E" w:rsidRPr="00B6517E" w:rsidRDefault="00B6517E" w:rsidP="00B6517E">
            <w:pPr>
              <w:ind w:firstLine="0"/>
              <w:jc w:val="center"/>
              <w:rPr>
                <w:color w:val="000000"/>
                <w:lang w:val="id-ID" w:eastAsia="en-GB"/>
              </w:rPr>
            </w:pPr>
            <w:r w:rsidRPr="00B6517E">
              <w:rPr>
                <w:color w:val="000000"/>
              </w:rPr>
              <w:t>0,0175</w:t>
            </w:r>
          </w:p>
        </w:tc>
        <w:tc>
          <w:tcPr>
            <w:tcW w:w="1043" w:type="dxa"/>
            <w:vAlign w:val="bottom"/>
          </w:tcPr>
          <w:p w14:paraId="151146AD" w14:textId="67E42153" w:rsidR="00B6517E" w:rsidRPr="00B6517E" w:rsidRDefault="00B6517E" w:rsidP="00B6517E">
            <w:pPr>
              <w:ind w:firstLine="0"/>
              <w:jc w:val="center"/>
              <w:rPr>
                <w:b/>
                <w:bCs/>
                <w:color w:val="000000"/>
                <w:lang w:val="id-ID" w:eastAsia="en-GB"/>
              </w:rPr>
            </w:pPr>
            <w:r w:rsidRPr="00B6517E">
              <w:rPr>
                <w:color w:val="000000"/>
              </w:rPr>
              <w:t>3,0588</w:t>
            </w:r>
          </w:p>
        </w:tc>
        <w:tc>
          <w:tcPr>
            <w:tcW w:w="1043" w:type="dxa"/>
            <w:vAlign w:val="bottom"/>
          </w:tcPr>
          <w:p w14:paraId="03506B54" w14:textId="565C3A46" w:rsidR="00B6517E" w:rsidRPr="00B6517E" w:rsidRDefault="00B6517E" w:rsidP="00B6517E">
            <w:pPr>
              <w:ind w:firstLine="0"/>
              <w:jc w:val="center"/>
              <w:rPr>
                <w:lang w:val="id-ID"/>
              </w:rPr>
            </w:pPr>
            <w:r w:rsidRPr="00B6517E">
              <w:rPr>
                <w:color w:val="000000"/>
              </w:rPr>
              <w:t>0,0479</w:t>
            </w:r>
          </w:p>
        </w:tc>
        <w:tc>
          <w:tcPr>
            <w:tcW w:w="1043" w:type="dxa"/>
            <w:vAlign w:val="bottom"/>
          </w:tcPr>
          <w:p w14:paraId="06BB01C8" w14:textId="171012B6" w:rsidR="00B6517E" w:rsidRPr="00B6517E" w:rsidRDefault="00B6517E" w:rsidP="00B6517E">
            <w:pPr>
              <w:ind w:firstLine="0"/>
              <w:jc w:val="center"/>
              <w:rPr>
                <w:lang w:val="id-ID"/>
              </w:rPr>
            </w:pPr>
            <w:r w:rsidRPr="00B6517E">
              <w:rPr>
                <w:color w:val="000000"/>
              </w:rPr>
              <w:t>0,0319</w:t>
            </w:r>
          </w:p>
        </w:tc>
        <w:tc>
          <w:tcPr>
            <w:tcW w:w="1043" w:type="dxa"/>
            <w:vAlign w:val="bottom"/>
          </w:tcPr>
          <w:p w14:paraId="04887B99" w14:textId="519DAC53" w:rsidR="00B6517E" w:rsidRPr="00B6517E" w:rsidRDefault="00B6517E" w:rsidP="00B6517E">
            <w:pPr>
              <w:ind w:firstLine="0"/>
              <w:jc w:val="center"/>
              <w:rPr>
                <w:lang w:val="id-ID"/>
              </w:rPr>
            </w:pPr>
            <w:r w:rsidRPr="00B6517E">
              <w:rPr>
                <w:color w:val="000000"/>
              </w:rPr>
              <w:t>7,0431</w:t>
            </w:r>
          </w:p>
        </w:tc>
        <w:tc>
          <w:tcPr>
            <w:tcW w:w="1751" w:type="dxa"/>
            <w:vMerge w:val="restart"/>
            <w:vAlign w:val="center"/>
          </w:tcPr>
          <w:p w14:paraId="19405E9A" w14:textId="7C492F32" w:rsidR="00B6517E" w:rsidRPr="00205371" w:rsidRDefault="00B6517E" w:rsidP="00B6517E">
            <w:pPr>
              <w:ind w:firstLine="0"/>
              <w:jc w:val="center"/>
              <w:rPr>
                <w:lang w:val="id-ID"/>
              </w:rPr>
            </w:pPr>
            <w:r w:rsidRPr="00205371">
              <w:rPr>
                <w:lang w:val="id-ID"/>
              </w:rPr>
              <w:t>74,05</w:t>
            </w:r>
          </w:p>
        </w:tc>
      </w:tr>
      <w:tr w:rsidR="00B6517E" w:rsidRPr="00205371" w14:paraId="117D9586" w14:textId="5579EE8B" w:rsidTr="009A37B5">
        <w:trPr>
          <w:jc w:val="center"/>
        </w:trPr>
        <w:tc>
          <w:tcPr>
            <w:tcW w:w="1257" w:type="dxa"/>
            <w:vAlign w:val="center"/>
          </w:tcPr>
          <w:p w14:paraId="7921C870" w14:textId="406D38F2" w:rsidR="00B6517E" w:rsidRPr="00205371" w:rsidRDefault="00B6517E" w:rsidP="00B6517E">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bottom"/>
          </w:tcPr>
          <w:p w14:paraId="20137B15" w14:textId="0792B555" w:rsidR="00B6517E" w:rsidRPr="00B6517E" w:rsidRDefault="00B6517E" w:rsidP="00B6517E">
            <w:pPr>
              <w:ind w:firstLine="0"/>
              <w:jc w:val="center"/>
              <w:rPr>
                <w:b/>
                <w:bCs/>
                <w:color w:val="000000"/>
                <w:lang w:val="id-ID" w:eastAsia="en-GB"/>
              </w:rPr>
            </w:pPr>
            <w:r w:rsidRPr="00B6517E">
              <w:rPr>
                <w:color w:val="000000"/>
              </w:rPr>
              <w:t>0,0263</w:t>
            </w:r>
          </w:p>
        </w:tc>
        <w:tc>
          <w:tcPr>
            <w:tcW w:w="996" w:type="dxa"/>
            <w:vAlign w:val="bottom"/>
          </w:tcPr>
          <w:p w14:paraId="26659AFD" w14:textId="09054800" w:rsidR="00B6517E" w:rsidRPr="00B6517E" w:rsidRDefault="00B6517E" w:rsidP="00B6517E">
            <w:pPr>
              <w:ind w:firstLine="0"/>
              <w:jc w:val="center"/>
              <w:rPr>
                <w:color w:val="000000"/>
                <w:lang w:val="id-ID" w:eastAsia="en-GB"/>
              </w:rPr>
            </w:pPr>
            <w:r w:rsidRPr="00B6517E">
              <w:rPr>
                <w:color w:val="000000"/>
              </w:rPr>
              <w:t>0,0174</w:t>
            </w:r>
          </w:p>
        </w:tc>
        <w:tc>
          <w:tcPr>
            <w:tcW w:w="1043" w:type="dxa"/>
            <w:vAlign w:val="bottom"/>
          </w:tcPr>
          <w:p w14:paraId="22F7A4E4" w14:textId="025FA2BB" w:rsidR="00B6517E" w:rsidRPr="00B6517E" w:rsidRDefault="00B6517E" w:rsidP="00B6517E">
            <w:pPr>
              <w:ind w:firstLine="0"/>
              <w:jc w:val="center"/>
              <w:rPr>
                <w:b/>
                <w:bCs/>
                <w:color w:val="000000"/>
                <w:lang w:val="id-ID" w:eastAsia="en-GB"/>
              </w:rPr>
            </w:pPr>
            <w:r w:rsidRPr="00B6517E">
              <w:rPr>
                <w:color w:val="000000"/>
              </w:rPr>
              <w:t>3,0422</w:t>
            </w:r>
          </w:p>
        </w:tc>
        <w:tc>
          <w:tcPr>
            <w:tcW w:w="1043" w:type="dxa"/>
            <w:vAlign w:val="bottom"/>
          </w:tcPr>
          <w:p w14:paraId="7F72EB71" w14:textId="5C277CA2" w:rsidR="00B6517E" w:rsidRPr="00B6517E" w:rsidRDefault="00B6517E" w:rsidP="00B6517E">
            <w:pPr>
              <w:ind w:firstLine="0"/>
              <w:jc w:val="center"/>
              <w:rPr>
                <w:lang w:val="id-ID"/>
              </w:rPr>
            </w:pPr>
            <w:r w:rsidRPr="00B6517E">
              <w:rPr>
                <w:color w:val="000000"/>
              </w:rPr>
              <w:t>0,048</w:t>
            </w:r>
          </w:p>
        </w:tc>
        <w:tc>
          <w:tcPr>
            <w:tcW w:w="1043" w:type="dxa"/>
            <w:vAlign w:val="bottom"/>
          </w:tcPr>
          <w:p w14:paraId="65FBD6E9" w14:textId="02D032DF" w:rsidR="00B6517E" w:rsidRPr="00B6517E" w:rsidRDefault="00B6517E" w:rsidP="00B6517E">
            <w:pPr>
              <w:ind w:firstLine="0"/>
              <w:jc w:val="center"/>
              <w:rPr>
                <w:lang w:val="id-ID"/>
              </w:rPr>
            </w:pPr>
            <w:r w:rsidRPr="00B6517E">
              <w:rPr>
                <w:color w:val="000000"/>
              </w:rPr>
              <w:t>0,0317</w:t>
            </w:r>
          </w:p>
        </w:tc>
        <w:tc>
          <w:tcPr>
            <w:tcW w:w="1043" w:type="dxa"/>
            <w:vAlign w:val="bottom"/>
          </w:tcPr>
          <w:p w14:paraId="591D32C4" w14:textId="08CA56B6" w:rsidR="00B6517E" w:rsidRPr="00B6517E" w:rsidRDefault="00B6517E" w:rsidP="00B6517E">
            <w:pPr>
              <w:ind w:firstLine="0"/>
              <w:jc w:val="center"/>
              <w:rPr>
                <w:lang w:val="id-ID"/>
              </w:rPr>
            </w:pPr>
            <w:r w:rsidRPr="00B6517E">
              <w:rPr>
                <w:color w:val="000000"/>
              </w:rPr>
              <w:t>7,0035</w:t>
            </w:r>
          </w:p>
        </w:tc>
        <w:tc>
          <w:tcPr>
            <w:tcW w:w="1751" w:type="dxa"/>
            <w:vMerge/>
          </w:tcPr>
          <w:p w14:paraId="41C137F7" w14:textId="77777777" w:rsidR="00B6517E" w:rsidRPr="00205371" w:rsidRDefault="00B6517E" w:rsidP="00B6517E">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27DD13ED"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w:t>
      </w:r>
      <w:r w:rsidR="00995598">
        <w:rPr>
          <w:lang w:val="en-US" w:eastAsia="en-GB"/>
        </w:rPr>
        <w:t>6</w:t>
      </w:r>
      <w:r w:rsidR="00D02379" w:rsidRPr="00205371">
        <w:rPr>
          <w:lang w:val="id-ID" w:eastAsia="en-GB"/>
        </w:rPr>
        <w:t>.</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dimasukan variabel penjelas seperti sentimen, volume, dan </w:t>
      </w:r>
      <w:r w:rsidR="00CC5DBE">
        <w:rPr>
          <w:lang w:val="id-ID" w:eastAsia="en-GB"/>
        </w:rPr>
        <w:t>Tren</w:t>
      </w:r>
      <w:r w:rsidR="00D02379" w:rsidRPr="00205371">
        <w:rPr>
          <w:lang w:val="id-ID" w:eastAsia="en-GB"/>
        </w:rPr>
        <w:t>.</w:t>
      </w:r>
    </w:p>
    <w:p w14:paraId="1EA77D3C" w14:textId="6BF1848D" w:rsidR="00943896" w:rsidRPr="00205371" w:rsidRDefault="00F31A00" w:rsidP="009931B3">
      <w:pPr>
        <w:pStyle w:val="HeadingpakSupir"/>
        <w:rPr>
          <w:lang w:val="id-ID"/>
        </w:rPr>
      </w:pPr>
      <w:bookmarkStart w:id="251" w:name="_Toc157560073"/>
      <w:bookmarkStart w:id="252" w:name="_Toc157560158"/>
      <w:r w:rsidRPr="00892EC5">
        <w:rPr>
          <w:i/>
          <w:iCs/>
          <w:lang w:val="en-US"/>
        </w:rPr>
        <w:t>Explainability</w:t>
      </w:r>
      <w:r>
        <w:rPr>
          <w:lang w:val="en-US"/>
        </w:rPr>
        <w:t xml:space="preserve"> Model TFT</w:t>
      </w:r>
      <w:bookmarkEnd w:id="251"/>
      <w:bookmarkEnd w:id="252"/>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0F3DF214" w:rsidR="00943896" w:rsidRPr="00205371" w:rsidRDefault="00FF1204" w:rsidP="001B21E6">
      <w:pPr>
        <w:pStyle w:val="Caption"/>
        <w:rPr>
          <w:b w:val="0"/>
          <w:bCs w:val="0"/>
          <w:noProof w:val="0"/>
          <w:lang w:eastAsia="en-GB"/>
        </w:rPr>
      </w:pPr>
      <w:bookmarkStart w:id="253" w:name="_Toc155980919"/>
      <w:bookmarkStart w:id="254" w:name="_Toc157561234"/>
      <w:r>
        <w:rPr>
          <w:noProof w:val="0"/>
        </w:rPr>
        <w:t>Gambar 4.</w:t>
      </w:r>
      <w:r>
        <w:rPr>
          <w:noProof w:val="0"/>
        </w:rPr>
        <w:fldChar w:fldCharType="begin"/>
      </w:r>
      <w:r>
        <w:rPr>
          <w:noProof w:val="0"/>
        </w:rPr>
        <w:instrText xml:space="preserve"> SEQ Gambar_4. \* ARABIC </w:instrText>
      </w:r>
      <w:r>
        <w:rPr>
          <w:noProof w:val="0"/>
        </w:rPr>
        <w:fldChar w:fldCharType="separate"/>
      </w:r>
      <w:r w:rsidR="000B320F">
        <w:t>11</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3"/>
      <w:r w:rsidR="00514AB9" w:rsidRPr="00205371">
        <w:rPr>
          <w:b w:val="0"/>
          <w:bCs w:val="0"/>
          <w:noProof w:val="0"/>
        </w:rPr>
        <w:t xml:space="preserve"> TFT</w:t>
      </w:r>
      <w:bookmarkEnd w:id="254"/>
    </w:p>
    <w:p w14:paraId="24C2C102" w14:textId="3AE9C021" w:rsidR="009B0F10" w:rsidRDefault="009B0F10" w:rsidP="00943896">
      <w:pPr>
        <w:ind w:firstLine="351"/>
        <w:jc w:val="center"/>
        <w:rPr>
          <w:lang w:val="id-ID" w:eastAsia="en-GB"/>
        </w:rPr>
      </w:pPr>
    </w:p>
    <w:p w14:paraId="347C7952" w14:textId="2AF434A9" w:rsidR="00110E3E" w:rsidRDefault="00110E3E" w:rsidP="00943896">
      <w:pPr>
        <w:ind w:firstLine="351"/>
        <w:jc w:val="center"/>
        <w:rPr>
          <w:lang w:val="id-ID" w:eastAsia="en-GB"/>
        </w:rPr>
      </w:pPr>
    </w:p>
    <w:p w14:paraId="7594F6A2" w14:textId="093119BD" w:rsidR="00110E3E" w:rsidRDefault="00110E3E" w:rsidP="00943896">
      <w:pPr>
        <w:ind w:firstLine="351"/>
        <w:jc w:val="center"/>
        <w:rPr>
          <w:lang w:val="id-ID" w:eastAsia="en-GB"/>
        </w:rPr>
      </w:pPr>
    </w:p>
    <w:p w14:paraId="3BB52673" w14:textId="71C669E6" w:rsidR="00110E3E" w:rsidRDefault="00110E3E" w:rsidP="00943896">
      <w:pPr>
        <w:ind w:firstLine="351"/>
        <w:jc w:val="center"/>
        <w:rPr>
          <w:lang w:val="id-ID" w:eastAsia="en-GB"/>
        </w:rPr>
      </w:pPr>
    </w:p>
    <w:p w14:paraId="63D993FD" w14:textId="77777777" w:rsidR="00110E3E" w:rsidRPr="00205371" w:rsidRDefault="00110E3E" w:rsidP="00943896">
      <w:pPr>
        <w:ind w:firstLine="351"/>
        <w:jc w:val="center"/>
        <w:rPr>
          <w:lang w:val="id-ID" w:eastAsia="en-GB"/>
        </w:rPr>
      </w:pPr>
    </w:p>
    <w:p w14:paraId="16F4AA4A" w14:textId="190EA642" w:rsidR="009B0F10" w:rsidRPr="00205371" w:rsidRDefault="00FF1204" w:rsidP="00FF1204">
      <w:pPr>
        <w:pStyle w:val="Caption"/>
        <w:rPr>
          <w:b w:val="0"/>
          <w:bCs w:val="0"/>
          <w:noProof w:val="0"/>
          <w:lang w:eastAsia="en-GB"/>
        </w:rPr>
      </w:pPr>
      <w:bookmarkStart w:id="255" w:name="_Toc155858027"/>
      <w:bookmarkStart w:id="256" w:name="_Toc157561195"/>
      <w:r>
        <w:t>Tabel 4.</w:t>
      </w:r>
      <w:r>
        <w:fldChar w:fldCharType="begin"/>
      </w:r>
      <w:r>
        <w:instrText xml:space="preserve"> SEQ Tabel_4. \* ARABIC </w:instrText>
      </w:r>
      <w:r>
        <w:fldChar w:fldCharType="separate"/>
      </w:r>
      <w:r w:rsidR="000B320F">
        <w:t>7</w:t>
      </w:r>
      <w:r>
        <w:fldChar w:fldCharType="end"/>
      </w:r>
      <w:r w:rsidR="00A26B41">
        <w:rPr>
          <w:lang w:val="en-US"/>
        </w:rPr>
        <w:t>.</w:t>
      </w:r>
      <w:r>
        <w:rPr>
          <w:lang w:val="en-US"/>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5"/>
      <w:r w:rsidR="00514AB9" w:rsidRPr="00205371">
        <w:rPr>
          <w:b w:val="0"/>
          <w:bCs w:val="0"/>
          <w:noProof w:val="0"/>
        </w:rPr>
        <w:t xml:space="preserve"> TFT</w:t>
      </w:r>
      <w:bookmarkEnd w:id="256"/>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4268AB3B" w:rsidR="00823FFA" w:rsidRPr="00205371" w:rsidRDefault="00CC5DBE"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7ABCFB4E"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CC5DBE">
        <w:rPr>
          <w:lang w:val="id-ID"/>
        </w:rPr>
        <w:t>Tren</w:t>
      </w:r>
      <w:r w:rsidR="00251FCF" w:rsidRPr="00205371">
        <w:rPr>
          <w:lang w:val="id-ID"/>
        </w:rPr>
        <w:t xml:space="preserve"> dan linear_increase dengan signifikansi lebih dari 10%, bahkan </w:t>
      </w:r>
      <w:r w:rsidR="00CC5DBE">
        <w:rPr>
          <w:lang w:val="id-ID"/>
        </w:rPr>
        <w:t>Tren</w:t>
      </w:r>
      <w:r w:rsidR="00251FCF" w:rsidRPr="00205371">
        <w:rPr>
          <w:lang w:val="id-ID"/>
        </w:rPr>
        <w:t xml:space="preserve"> mencapai lebih dari 50%. Pada bagian </w:t>
      </w:r>
      <w:r w:rsidR="00205371">
        <w:rPr>
          <w:lang w:val="id-ID"/>
        </w:rPr>
        <w:t>Decoder</w:t>
      </w:r>
      <w:r w:rsidR="00251FCF" w:rsidRPr="00205371">
        <w:rPr>
          <w:lang w:val="id-ID"/>
        </w:rPr>
        <w:t xml:space="preserve">, </w:t>
      </w:r>
      <w:r w:rsidR="00CC5DBE">
        <w:rPr>
          <w:lang w:val="id-ID"/>
        </w:rPr>
        <w:t>Tren</w:t>
      </w:r>
      <w:r w:rsidR="00251FCF" w:rsidRPr="00205371">
        <w:rPr>
          <w:lang w:val="id-ID"/>
        </w:rPr>
        <w:t xml:space="preserve"> dan week adalah variabel yang lebih penting dimana </w:t>
      </w:r>
      <w:r w:rsidR="00CC5DBE">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05E6DE86" w:rsidR="00DF238B" w:rsidRPr="00205371" w:rsidRDefault="00FF1204" w:rsidP="001B21E6">
      <w:pPr>
        <w:pStyle w:val="Caption"/>
        <w:rPr>
          <w:b w:val="0"/>
          <w:bCs w:val="0"/>
          <w:noProof w:val="0"/>
        </w:rPr>
      </w:pPr>
      <w:bookmarkStart w:id="257" w:name="_Toc155980920"/>
      <w:bookmarkStart w:id="258" w:name="_Toc157561235"/>
      <w:r>
        <w:rPr>
          <w:noProof w:val="0"/>
        </w:rPr>
        <w:t>Gambar 4.</w:t>
      </w:r>
      <w:r>
        <w:rPr>
          <w:noProof w:val="0"/>
        </w:rPr>
        <w:fldChar w:fldCharType="begin"/>
      </w:r>
      <w:r>
        <w:rPr>
          <w:noProof w:val="0"/>
        </w:rPr>
        <w:instrText xml:space="preserve"> SEQ Gambar_4. \* ARABIC </w:instrText>
      </w:r>
      <w:r>
        <w:rPr>
          <w:noProof w:val="0"/>
        </w:rPr>
        <w:fldChar w:fldCharType="separate"/>
      </w:r>
      <w:r w:rsidR="000B320F">
        <w:t>12</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57"/>
      <w:r w:rsidR="00514AB9" w:rsidRPr="00205371">
        <w:rPr>
          <w:b w:val="0"/>
          <w:bCs w:val="0"/>
          <w:noProof w:val="0"/>
        </w:rPr>
        <w:t>Model TFT</w:t>
      </w:r>
      <w:bookmarkEnd w:id="258"/>
    </w:p>
    <w:p w14:paraId="230245DD" w14:textId="77777777" w:rsidR="00DF238B" w:rsidRPr="00205371" w:rsidRDefault="00DF238B" w:rsidP="00DF238B">
      <w:pPr>
        <w:jc w:val="center"/>
        <w:rPr>
          <w:lang w:val="id-ID"/>
        </w:rPr>
      </w:pPr>
    </w:p>
    <w:p w14:paraId="4747B23C" w14:textId="283036DD" w:rsidR="00DF238B" w:rsidRPr="00205371" w:rsidRDefault="00EF5FA8" w:rsidP="005A4EC5">
      <w:pPr>
        <w:pStyle w:val="Normal2"/>
        <w:rPr>
          <w:lang w:val="id-ID"/>
        </w:rPr>
      </w:pPr>
      <w:r w:rsidRPr="00205371">
        <w:rPr>
          <w:lang w:val="id-ID"/>
        </w:rPr>
        <w:lastRenderedPageBreak/>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w:t>
      </w:r>
      <w:r w:rsidR="00995598">
        <w:rPr>
          <w:lang w:val="en-US"/>
        </w:rPr>
        <w:t>2</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46470844" w:rsidR="00823FFA" w:rsidRPr="00205371" w:rsidRDefault="00823FFA" w:rsidP="005A4EC5">
      <w:pPr>
        <w:pStyle w:val="HeadingpakSupir"/>
        <w:rPr>
          <w:lang w:val="id-ID"/>
        </w:rPr>
      </w:pPr>
      <w:bookmarkStart w:id="259" w:name="_Toc157560074"/>
      <w:bookmarkStart w:id="260" w:name="_Toc157560159"/>
      <w:r w:rsidRPr="00205371">
        <w:rPr>
          <w:lang w:val="id-ID"/>
        </w:rPr>
        <w:t>Model TFT tanpa Volume dan Sentimen</w:t>
      </w:r>
      <w:bookmarkEnd w:id="259"/>
      <w:bookmarkEnd w:id="260"/>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ABB95B6" w:rsidR="009824C4" w:rsidRPr="00205371" w:rsidRDefault="00FF1204" w:rsidP="009824C4">
      <w:pPr>
        <w:pStyle w:val="Caption"/>
        <w:rPr>
          <w:b w:val="0"/>
          <w:bCs w:val="0"/>
          <w:noProof w:val="0"/>
          <w:lang w:eastAsia="en-GB"/>
        </w:rPr>
      </w:pPr>
      <w:bookmarkStart w:id="261" w:name="_Toc157561236"/>
      <w:r>
        <w:rPr>
          <w:noProof w:val="0"/>
        </w:rPr>
        <w:t>Gambar 4.</w:t>
      </w:r>
      <w:r>
        <w:rPr>
          <w:noProof w:val="0"/>
        </w:rPr>
        <w:fldChar w:fldCharType="begin"/>
      </w:r>
      <w:r>
        <w:rPr>
          <w:noProof w:val="0"/>
        </w:rPr>
        <w:instrText xml:space="preserve"> SEQ Gambar_4. \* ARABIC </w:instrText>
      </w:r>
      <w:r>
        <w:rPr>
          <w:noProof w:val="0"/>
        </w:rPr>
        <w:fldChar w:fldCharType="separate"/>
      </w:r>
      <w:r w:rsidR="000B320F">
        <w:t>13</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61"/>
    </w:p>
    <w:p w14:paraId="75AD817F" w14:textId="3C2AFC84" w:rsidR="009824C4" w:rsidRDefault="009824C4" w:rsidP="009824C4">
      <w:pPr>
        <w:ind w:firstLine="351"/>
        <w:jc w:val="center"/>
        <w:rPr>
          <w:lang w:val="id-ID" w:eastAsia="en-GB"/>
        </w:rPr>
      </w:pPr>
    </w:p>
    <w:p w14:paraId="58262027" w14:textId="4CC2B3A9" w:rsidR="00110E3E" w:rsidRDefault="00110E3E" w:rsidP="009824C4">
      <w:pPr>
        <w:ind w:firstLine="351"/>
        <w:jc w:val="center"/>
        <w:rPr>
          <w:lang w:val="id-ID" w:eastAsia="en-GB"/>
        </w:rPr>
      </w:pPr>
    </w:p>
    <w:p w14:paraId="6473416B" w14:textId="6F274475" w:rsidR="00110E3E" w:rsidRDefault="00110E3E" w:rsidP="009824C4">
      <w:pPr>
        <w:ind w:firstLine="351"/>
        <w:jc w:val="center"/>
        <w:rPr>
          <w:lang w:val="id-ID" w:eastAsia="en-GB"/>
        </w:rPr>
      </w:pPr>
    </w:p>
    <w:p w14:paraId="507A28A0" w14:textId="678F46D5" w:rsidR="00110E3E" w:rsidRDefault="00110E3E" w:rsidP="009824C4">
      <w:pPr>
        <w:ind w:firstLine="351"/>
        <w:jc w:val="center"/>
        <w:rPr>
          <w:lang w:val="id-ID" w:eastAsia="en-GB"/>
        </w:rPr>
      </w:pPr>
    </w:p>
    <w:p w14:paraId="7E9D4A84" w14:textId="78234AB2" w:rsidR="00110E3E" w:rsidRDefault="00110E3E" w:rsidP="009824C4">
      <w:pPr>
        <w:ind w:firstLine="351"/>
        <w:jc w:val="center"/>
        <w:rPr>
          <w:lang w:val="id-ID" w:eastAsia="en-GB"/>
        </w:rPr>
      </w:pPr>
    </w:p>
    <w:p w14:paraId="7CF594EF" w14:textId="52B8B64E" w:rsidR="00110E3E" w:rsidRDefault="00110E3E" w:rsidP="009824C4">
      <w:pPr>
        <w:ind w:firstLine="351"/>
        <w:jc w:val="center"/>
        <w:rPr>
          <w:lang w:val="id-ID" w:eastAsia="en-GB"/>
        </w:rPr>
      </w:pPr>
    </w:p>
    <w:p w14:paraId="1336B298" w14:textId="6D2838A9" w:rsidR="00110E3E" w:rsidRDefault="00110E3E" w:rsidP="009824C4">
      <w:pPr>
        <w:ind w:firstLine="351"/>
        <w:jc w:val="center"/>
        <w:rPr>
          <w:lang w:val="id-ID" w:eastAsia="en-GB"/>
        </w:rPr>
      </w:pPr>
    </w:p>
    <w:p w14:paraId="3B12A6BA" w14:textId="77777777" w:rsidR="00110E3E" w:rsidRPr="00205371" w:rsidRDefault="00110E3E" w:rsidP="009824C4">
      <w:pPr>
        <w:ind w:firstLine="351"/>
        <w:jc w:val="center"/>
        <w:rPr>
          <w:lang w:val="id-ID" w:eastAsia="en-GB"/>
        </w:rPr>
      </w:pPr>
    </w:p>
    <w:p w14:paraId="1C4DDCA6" w14:textId="0DFFA090" w:rsidR="009824C4" w:rsidRPr="00205371" w:rsidRDefault="00FF1204" w:rsidP="00FF1204">
      <w:pPr>
        <w:pStyle w:val="Caption"/>
        <w:rPr>
          <w:b w:val="0"/>
          <w:bCs w:val="0"/>
          <w:noProof w:val="0"/>
          <w:lang w:eastAsia="en-GB"/>
        </w:rPr>
      </w:pPr>
      <w:bookmarkStart w:id="262" w:name="_Toc157561196"/>
      <w:r>
        <w:lastRenderedPageBreak/>
        <w:t>Tabel 4.</w:t>
      </w:r>
      <w:r>
        <w:fldChar w:fldCharType="begin"/>
      </w:r>
      <w:r>
        <w:instrText xml:space="preserve"> SEQ Tabel_4. \* ARABIC </w:instrText>
      </w:r>
      <w:r>
        <w:fldChar w:fldCharType="separate"/>
      </w:r>
      <w:r w:rsidR="000B320F">
        <w:t>8</w:t>
      </w:r>
      <w:r>
        <w:fldChar w:fldCharType="end"/>
      </w:r>
      <w:r w:rsidR="00A26B41">
        <w:rPr>
          <w:lang w:val="en-US"/>
        </w:rPr>
        <w:t>.</w:t>
      </w:r>
      <w:r>
        <w:rPr>
          <w:lang w:val="en-US"/>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62"/>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4E37D613" w:rsidR="00F54867" w:rsidRPr="00205371" w:rsidRDefault="00CC5DBE"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2A6AB9EE"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w:t>
      </w:r>
      <w:r w:rsidR="00CC5DBE">
        <w:rPr>
          <w:lang w:val="id-ID"/>
        </w:rPr>
        <w:t>Tren</w:t>
      </w:r>
      <w:r w:rsidR="009824C4" w:rsidRPr="00205371">
        <w:rPr>
          <w:lang w:val="id-ID"/>
        </w:rPr>
        <w:t xml:space="preserve">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 xml:space="preserve">didominasi oleh </w:t>
      </w:r>
      <w:r w:rsidR="00CC5DBE">
        <w:rPr>
          <w:lang w:val="id-ID"/>
        </w:rPr>
        <w:t>Tren</w:t>
      </w:r>
      <w:r w:rsidRPr="00205371">
        <w:rPr>
          <w:lang w:val="id-ID"/>
        </w:rPr>
        <w:t xml:space="preserve">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42F7CE0E" w:rsidR="009824C4" w:rsidRPr="00205371" w:rsidRDefault="00FF1204" w:rsidP="00FF1204">
      <w:pPr>
        <w:pStyle w:val="Caption"/>
        <w:rPr>
          <w:b w:val="0"/>
          <w:bCs w:val="0"/>
          <w:noProof w:val="0"/>
        </w:rPr>
      </w:pPr>
      <w:bookmarkStart w:id="263" w:name="_Toc157561237"/>
      <w:r>
        <w:t>Gambar 4.</w:t>
      </w:r>
      <w:r>
        <w:fldChar w:fldCharType="begin"/>
      </w:r>
      <w:r>
        <w:instrText xml:space="preserve"> SEQ Gambar_4. \* ARABIC </w:instrText>
      </w:r>
      <w:r>
        <w:fldChar w:fldCharType="separate"/>
      </w:r>
      <w:r w:rsidR="000B320F">
        <w:t>14</w:t>
      </w:r>
      <w:r>
        <w:fldChar w:fldCharType="end"/>
      </w:r>
      <w:r w:rsidRPr="00205371">
        <w:rPr>
          <w:noProof w:val="0"/>
        </w:rPr>
        <w:t>.</w:t>
      </w:r>
      <w:r w:rsidR="00A26B41">
        <w:rPr>
          <w:noProof w:val="0"/>
          <w:lang w:val="en-US"/>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64" w:name="_Toc155858001"/>
      <w:r w:rsidR="009366C6" w:rsidRPr="00F31A00">
        <w:rPr>
          <w:b w:val="0"/>
          <w:bCs w:val="0"/>
        </w:rPr>
        <w:t>tanpa Volume dan Sentimen</w:t>
      </w:r>
      <w:bookmarkEnd w:id="263"/>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titik </w:t>
      </w:r>
      <w:r w:rsidRPr="00205371">
        <w:rPr>
          <w:lang w:val="id-ID"/>
        </w:rPr>
        <w:lastRenderedPageBreak/>
        <w:t>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65" w:name="_Toc157560075"/>
      <w:bookmarkStart w:id="266" w:name="_Toc157560160"/>
      <w:r w:rsidRPr="00205371">
        <w:rPr>
          <w:lang w:val="id-ID"/>
        </w:rPr>
        <w:t xml:space="preserve">Model TFT tanpa </w:t>
      </w:r>
      <w:r w:rsidR="00602DE3">
        <w:rPr>
          <w:lang w:val="en-US"/>
        </w:rPr>
        <w:t>Kovariat Statis</w:t>
      </w:r>
      <w:bookmarkEnd w:id="265"/>
      <w:bookmarkEnd w:id="266"/>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7D27DCB3" w14:textId="33568BF1" w:rsidR="008F244B" w:rsidRDefault="00892EC5" w:rsidP="008F244B">
      <w:pPr>
        <w:pStyle w:val="Normal2"/>
        <w:rPr>
          <w:lang w:val="en-US"/>
        </w:rPr>
      </w:pPr>
      <w:r>
        <w:rPr>
          <w:lang w:val="en-US"/>
        </w:rPr>
        <w:t>D</w:t>
      </w:r>
      <w:r w:rsidR="00D1648C">
        <w:rPr>
          <w:lang w:val="en-US"/>
        </w:rPr>
        <w:t xml:space="preserve">idapatkan bahwa </w:t>
      </w:r>
      <w:r w:rsidR="00D1648C" w:rsidRPr="009366C6">
        <w:rPr>
          <w:lang w:val="en-US"/>
        </w:rPr>
        <w:t xml:space="preserve">model TFT </w:t>
      </w:r>
      <w:r w:rsidR="003C46A6">
        <w:rPr>
          <w:lang w:val="en-US"/>
        </w:rPr>
        <w:t>sebagaimana Tabel 4.</w:t>
      </w:r>
      <w:r w:rsidR="00995598">
        <w:rPr>
          <w:lang w:val="en-US"/>
        </w:rPr>
        <w:t>6.</w:t>
      </w:r>
      <w:r w:rsidR="003C46A6">
        <w:rPr>
          <w:lang w:val="en-US"/>
        </w:rPr>
        <w:t xml:space="preserve">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67" w:name="_Toc156075264"/>
      <w:bookmarkStart w:id="268" w:name="_Toc157171796"/>
    </w:p>
    <w:p w14:paraId="014437EA" w14:textId="48A82A87" w:rsidR="00D34C18" w:rsidRPr="00D34C18" w:rsidRDefault="00D34C18" w:rsidP="00D34C18">
      <w:pPr>
        <w:pStyle w:val="HeadingpakSupir"/>
        <w:rPr>
          <w:lang w:val="en-US"/>
        </w:rPr>
      </w:pPr>
      <w:bookmarkStart w:id="269" w:name="_Toc157560076"/>
      <w:bookmarkStart w:id="270" w:name="_Toc157560161"/>
      <w:r w:rsidRPr="00071632">
        <w:rPr>
          <w:i/>
          <w:iCs/>
        </w:rPr>
        <w:t>Cross-Validation</w:t>
      </w:r>
      <w:r>
        <w:t xml:space="preserve"> Model </w:t>
      </w:r>
      <w:r w:rsidR="00071632">
        <w:t>Peramalan Harga Bitcoin</w:t>
      </w:r>
      <w:bookmarkEnd w:id="269"/>
      <w:bookmarkEnd w:id="270"/>
    </w:p>
    <w:p w14:paraId="335FE75B" w14:textId="4DEE090B" w:rsidR="00110E3E" w:rsidRDefault="00D34C18" w:rsidP="00D34C18">
      <w:pPr>
        <w:pStyle w:val="Normal2"/>
      </w:pPr>
      <w:r>
        <w:t>Model model yang telah dibangun</w:t>
      </w:r>
      <w:r w:rsidR="009B72B5">
        <w:t xml:space="preserve"> divalidasi lebih lanjut dengan menggunakan </w:t>
      </w:r>
      <w:r w:rsidR="009B72B5" w:rsidRPr="002A0E7A">
        <w:rPr>
          <w:i/>
          <w:iCs/>
        </w:rPr>
        <w:t>Cross-Validation</w:t>
      </w:r>
      <w:r w:rsidR="00071632">
        <w:t xml:space="preserve">. </w:t>
      </w:r>
      <w:r w:rsidR="009B72B5">
        <w:t xml:space="preserve">Pada model ini dilakukan </w:t>
      </w:r>
      <w:r w:rsidR="009B72B5" w:rsidRPr="00071632">
        <w:rPr>
          <w:i/>
          <w:iCs/>
        </w:rPr>
        <w:t>Cross Validation</w:t>
      </w:r>
      <w:r w:rsidR="009B72B5">
        <w:t xml:space="preserve"> dengan dimulai dari 60% data dan bergerak 10%.</w:t>
      </w:r>
      <w:r w:rsidR="00587990">
        <w:t xml:space="preserve"> Dan diambil 5 model dengan RMSE terbaik dari tiap model untuk diambil model yang terbaik, dan didapatkan model sebagai berikut</w:t>
      </w:r>
    </w:p>
    <w:p w14:paraId="3FDDD46C" w14:textId="77777777" w:rsidR="00110E3E" w:rsidRDefault="00110E3E" w:rsidP="00D34C18">
      <w:pPr>
        <w:pStyle w:val="Normal2"/>
      </w:pPr>
    </w:p>
    <w:p w14:paraId="273BB435" w14:textId="63E5EEF9" w:rsidR="00FF1204" w:rsidRDefault="00FF1204" w:rsidP="00FF1204">
      <w:pPr>
        <w:pStyle w:val="Caption"/>
        <w:keepNext/>
      </w:pPr>
      <w:bookmarkStart w:id="271" w:name="_Toc157561197"/>
      <w:r>
        <w:lastRenderedPageBreak/>
        <w:t>Tabel 4.</w:t>
      </w:r>
      <w:r>
        <w:fldChar w:fldCharType="begin"/>
      </w:r>
      <w:r>
        <w:instrText xml:space="preserve"> SEQ Tabel_4. \* ARABIC </w:instrText>
      </w:r>
      <w:r>
        <w:fldChar w:fldCharType="separate"/>
      </w:r>
      <w:r w:rsidR="000B320F">
        <w:t>9</w:t>
      </w:r>
      <w:r>
        <w:fldChar w:fldCharType="end"/>
      </w:r>
      <w:r w:rsidR="00A26B41">
        <w:rPr>
          <w:lang w:val="en-US"/>
        </w:rPr>
        <w:t>.</w:t>
      </w:r>
      <w:r>
        <w:rPr>
          <w:lang w:val="en-US"/>
        </w:rPr>
        <w:t xml:space="preserve"> </w:t>
      </w:r>
      <w:r w:rsidRPr="00FF1204">
        <w:rPr>
          <w:b w:val="0"/>
          <w:bCs w:val="0"/>
          <w:lang w:val="en-US"/>
        </w:rPr>
        <w:t xml:space="preserve">Hasil RMSE dari Cross-Validation Model Peramalan Seri Waktu Harga Bitcoin. Dengan model yang memiliki imbuhan w/o tidak menggunakan kovariat sentimen, volume, dan </w:t>
      </w:r>
      <w:r w:rsidR="00CC5DBE">
        <w:rPr>
          <w:b w:val="0"/>
          <w:bCs w:val="0"/>
          <w:lang w:val="en-US"/>
        </w:rPr>
        <w:t>Tren</w:t>
      </w:r>
      <w:r w:rsidRPr="00FF1204">
        <w:rPr>
          <w:b w:val="0"/>
          <w:bCs w:val="0"/>
          <w:lang w:val="en-US"/>
        </w:rPr>
        <w:t>. Dengan yang ditebali merupakan nilai terkecil</w:t>
      </w:r>
      <w:bookmarkEnd w:id="271"/>
    </w:p>
    <w:tbl>
      <w:tblPr>
        <w:tblW w:w="9439" w:type="dxa"/>
        <w:jc w:val="center"/>
        <w:tblLook w:val="04A0" w:firstRow="1" w:lastRow="0" w:firstColumn="1" w:lastColumn="0" w:noHBand="0" w:noVBand="1"/>
      </w:tblPr>
      <w:tblGrid>
        <w:gridCol w:w="1096"/>
        <w:gridCol w:w="996"/>
        <w:gridCol w:w="996"/>
        <w:gridCol w:w="996"/>
        <w:gridCol w:w="996"/>
        <w:gridCol w:w="1003"/>
        <w:gridCol w:w="1217"/>
        <w:gridCol w:w="1056"/>
        <w:gridCol w:w="1083"/>
      </w:tblGrid>
      <w:tr w:rsidR="00F67952" w:rsidRPr="009B72B5" w14:paraId="0B039282" w14:textId="77777777" w:rsidTr="00FF1204">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239F189B" w:rsidR="00F67952" w:rsidRPr="009B72B5" w:rsidRDefault="00F67952" w:rsidP="00F67952">
            <w:pPr>
              <w:pStyle w:val="Image"/>
              <w:rPr>
                <w:b/>
                <w:bCs/>
                <w:lang w:val="en-US"/>
              </w:rPr>
            </w:pPr>
            <w:r w:rsidRPr="00EA1D0E">
              <w:t>Fold</w:t>
            </w:r>
          </w:p>
        </w:tc>
        <w:tc>
          <w:tcPr>
            <w:tcW w:w="996" w:type="dxa"/>
            <w:tcBorders>
              <w:top w:val="single" w:sz="4" w:space="0" w:color="auto"/>
              <w:left w:val="nil"/>
              <w:bottom w:val="single" w:sz="4" w:space="0" w:color="auto"/>
              <w:right w:val="single" w:sz="4" w:space="0" w:color="auto"/>
            </w:tcBorders>
            <w:shd w:val="clear" w:color="auto" w:fill="auto"/>
            <w:noWrap/>
            <w:hideMark/>
          </w:tcPr>
          <w:p w14:paraId="76332F93" w14:textId="21CE38C5" w:rsidR="00F67952" w:rsidRPr="009B72B5" w:rsidRDefault="00F67952" w:rsidP="00F67952">
            <w:pPr>
              <w:pStyle w:val="Image"/>
              <w:rPr>
                <w:b/>
                <w:bCs/>
                <w:lang w:val="en-US"/>
              </w:rPr>
            </w:pPr>
            <w:r w:rsidRPr="00EA1D0E">
              <w:t>TFT</w:t>
            </w:r>
          </w:p>
        </w:tc>
        <w:tc>
          <w:tcPr>
            <w:tcW w:w="996" w:type="dxa"/>
            <w:tcBorders>
              <w:top w:val="single" w:sz="4" w:space="0" w:color="auto"/>
              <w:left w:val="nil"/>
              <w:bottom w:val="single" w:sz="4" w:space="0" w:color="auto"/>
              <w:right w:val="single" w:sz="4" w:space="0" w:color="auto"/>
            </w:tcBorders>
            <w:shd w:val="clear" w:color="auto" w:fill="auto"/>
            <w:noWrap/>
            <w:hideMark/>
          </w:tcPr>
          <w:p w14:paraId="24B51776" w14:textId="536D1E84" w:rsidR="00F67952" w:rsidRPr="009B72B5" w:rsidRDefault="00F67952" w:rsidP="00F67952">
            <w:pPr>
              <w:pStyle w:val="Image"/>
              <w:rPr>
                <w:b/>
                <w:bCs/>
                <w:lang w:val="en-US"/>
              </w:rPr>
            </w:pPr>
            <w:r w:rsidRPr="00EA1D0E">
              <w:t>LSTM</w:t>
            </w:r>
          </w:p>
        </w:tc>
        <w:tc>
          <w:tcPr>
            <w:tcW w:w="996" w:type="dxa"/>
            <w:tcBorders>
              <w:top w:val="single" w:sz="4" w:space="0" w:color="auto"/>
              <w:left w:val="nil"/>
              <w:bottom w:val="single" w:sz="4" w:space="0" w:color="auto"/>
              <w:right w:val="single" w:sz="4" w:space="0" w:color="auto"/>
            </w:tcBorders>
            <w:shd w:val="clear" w:color="auto" w:fill="auto"/>
            <w:noWrap/>
            <w:hideMark/>
          </w:tcPr>
          <w:p w14:paraId="5251C37C" w14:textId="4178F481" w:rsidR="00F67952" w:rsidRPr="009B72B5" w:rsidRDefault="00F67952" w:rsidP="00F67952">
            <w:pPr>
              <w:pStyle w:val="Image"/>
              <w:rPr>
                <w:b/>
                <w:bCs/>
                <w:lang w:val="en-US"/>
              </w:rPr>
            </w:pPr>
            <w:r w:rsidRPr="00EA1D0E">
              <w:t>TCN</w:t>
            </w:r>
          </w:p>
        </w:tc>
        <w:tc>
          <w:tcPr>
            <w:tcW w:w="996" w:type="dxa"/>
            <w:tcBorders>
              <w:top w:val="single" w:sz="4" w:space="0" w:color="auto"/>
              <w:left w:val="nil"/>
              <w:bottom w:val="single" w:sz="4" w:space="0" w:color="auto"/>
              <w:right w:val="single" w:sz="4" w:space="0" w:color="auto"/>
            </w:tcBorders>
            <w:shd w:val="clear" w:color="auto" w:fill="auto"/>
            <w:noWrap/>
            <w:hideMark/>
          </w:tcPr>
          <w:p w14:paraId="25C5600A" w14:textId="7997B9CA" w:rsidR="00F67952" w:rsidRPr="009B72B5" w:rsidRDefault="00F67952" w:rsidP="00F67952">
            <w:pPr>
              <w:pStyle w:val="Image"/>
              <w:rPr>
                <w:b/>
                <w:bCs/>
                <w:lang w:val="en-US"/>
              </w:rPr>
            </w:pPr>
            <w:r w:rsidRPr="00EA1D0E">
              <w:t>GRU</w:t>
            </w:r>
          </w:p>
        </w:tc>
        <w:tc>
          <w:tcPr>
            <w:tcW w:w="1003" w:type="dxa"/>
            <w:tcBorders>
              <w:top w:val="single" w:sz="4" w:space="0" w:color="auto"/>
              <w:left w:val="nil"/>
              <w:bottom w:val="single" w:sz="4" w:space="0" w:color="auto"/>
              <w:right w:val="single" w:sz="4" w:space="0" w:color="auto"/>
            </w:tcBorders>
            <w:shd w:val="clear" w:color="auto" w:fill="auto"/>
            <w:noWrap/>
            <w:hideMark/>
          </w:tcPr>
          <w:p w14:paraId="20021A01" w14:textId="65E8FF9A" w:rsidR="00F67952" w:rsidRPr="009B72B5" w:rsidRDefault="00F67952" w:rsidP="00F67952">
            <w:pPr>
              <w:pStyle w:val="Image"/>
              <w:rPr>
                <w:b/>
                <w:bCs/>
                <w:lang w:val="en-US"/>
              </w:rPr>
            </w:pPr>
            <w:r w:rsidRPr="00EA1D0E">
              <w:t>TFTw/o</w:t>
            </w:r>
          </w:p>
        </w:tc>
        <w:tc>
          <w:tcPr>
            <w:tcW w:w="1217" w:type="dxa"/>
            <w:tcBorders>
              <w:top w:val="single" w:sz="4" w:space="0" w:color="auto"/>
              <w:left w:val="nil"/>
              <w:bottom w:val="single" w:sz="4" w:space="0" w:color="auto"/>
              <w:right w:val="single" w:sz="4" w:space="0" w:color="auto"/>
            </w:tcBorders>
            <w:shd w:val="clear" w:color="auto" w:fill="auto"/>
            <w:noWrap/>
            <w:hideMark/>
          </w:tcPr>
          <w:p w14:paraId="0BAC5EF3" w14:textId="1AAF661C" w:rsidR="00F67952" w:rsidRPr="009B72B5" w:rsidRDefault="00F67952" w:rsidP="00F67952">
            <w:pPr>
              <w:pStyle w:val="Image"/>
              <w:rPr>
                <w:b/>
                <w:bCs/>
                <w:lang w:val="en-US"/>
              </w:rPr>
            </w:pPr>
            <w:r w:rsidRPr="00EA1D0E">
              <w:t>LSTMw/o</w:t>
            </w:r>
          </w:p>
        </w:tc>
        <w:tc>
          <w:tcPr>
            <w:tcW w:w="1056" w:type="dxa"/>
            <w:tcBorders>
              <w:top w:val="single" w:sz="4" w:space="0" w:color="auto"/>
              <w:left w:val="nil"/>
              <w:bottom w:val="single" w:sz="4" w:space="0" w:color="auto"/>
              <w:right w:val="single" w:sz="4" w:space="0" w:color="auto"/>
            </w:tcBorders>
            <w:shd w:val="clear" w:color="auto" w:fill="auto"/>
            <w:noWrap/>
            <w:hideMark/>
          </w:tcPr>
          <w:p w14:paraId="6EC347CC" w14:textId="002C0362" w:rsidR="00F67952" w:rsidRPr="009B72B5" w:rsidRDefault="00F67952" w:rsidP="00F67952">
            <w:pPr>
              <w:pStyle w:val="Image"/>
              <w:rPr>
                <w:b/>
                <w:bCs/>
                <w:lang w:val="en-US"/>
              </w:rPr>
            </w:pPr>
            <w:r w:rsidRPr="00EA1D0E">
              <w:t>TCNw/o</w:t>
            </w:r>
          </w:p>
        </w:tc>
        <w:tc>
          <w:tcPr>
            <w:tcW w:w="1083" w:type="dxa"/>
            <w:tcBorders>
              <w:top w:val="single" w:sz="4" w:space="0" w:color="auto"/>
              <w:left w:val="nil"/>
              <w:bottom w:val="single" w:sz="4" w:space="0" w:color="auto"/>
              <w:right w:val="single" w:sz="4" w:space="0" w:color="auto"/>
            </w:tcBorders>
            <w:shd w:val="clear" w:color="auto" w:fill="auto"/>
            <w:noWrap/>
            <w:hideMark/>
          </w:tcPr>
          <w:p w14:paraId="54A64DCD" w14:textId="62C1FFB4" w:rsidR="00F67952" w:rsidRPr="009B72B5" w:rsidRDefault="00F67952" w:rsidP="00F67952">
            <w:pPr>
              <w:pStyle w:val="Image"/>
              <w:rPr>
                <w:b/>
                <w:bCs/>
                <w:lang w:val="en-US"/>
              </w:rPr>
            </w:pPr>
            <w:r w:rsidRPr="00EA1D0E">
              <w:t>GRUw/o</w:t>
            </w:r>
          </w:p>
        </w:tc>
      </w:tr>
      <w:tr w:rsidR="00F67952" w:rsidRPr="009B72B5" w14:paraId="59189F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6A58FA3A" w:rsidR="00F67952" w:rsidRPr="009B72B5" w:rsidRDefault="00F67952" w:rsidP="00F67952">
            <w:pPr>
              <w:pStyle w:val="Image"/>
              <w:rPr>
                <w:b/>
                <w:bCs/>
                <w:lang w:val="en-US"/>
              </w:rPr>
            </w:pPr>
            <w:r w:rsidRPr="00EA1D0E">
              <w:t>0</w:t>
            </w:r>
          </w:p>
        </w:tc>
        <w:tc>
          <w:tcPr>
            <w:tcW w:w="996" w:type="dxa"/>
            <w:tcBorders>
              <w:top w:val="nil"/>
              <w:left w:val="nil"/>
              <w:bottom w:val="single" w:sz="4" w:space="0" w:color="auto"/>
              <w:right w:val="single" w:sz="4" w:space="0" w:color="auto"/>
            </w:tcBorders>
            <w:shd w:val="clear" w:color="auto" w:fill="auto"/>
            <w:noWrap/>
            <w:hideMark/>
          </w:tcPr>
          <w:p w14:paraId="748EB430" w14:textId="5F06591C" w:rsidR="00F67952" w:rsidRPr="009B72B5" w:rsidRDefault="00F67952" w:rsidP="00F67952">
            <w:pPr>
              <w:pStyle w:val="Image"/>
              <w:rPr>
                <w:color w:val="000000"/>
                <w:lang w:val="en-US"/>
              </w:rPr>
            </w:pPr>
            <w:r w:rsidRPr="00EA1D0E">
              <w:t>0,09466</w:t>
            </w:r>
          </w:p>
        </w:tc>
        <w:tc>
          <w:tcPr>
            <w:tcW w:w="996" w:type="dxa"/>
            <w:tcBorders>
              <w:top w:val="nil"/>
              <w:left w:val="nil"/>
              <w:bottom w:val="single" w:sz="4" w:space="0" w:color="auto"/>
              <w:right w:val="single" w:sz="4" w:space="0" w:color="auto"/>
            </w:tcBorders>
            <w:shd w:val="clear" w:color="auto" w:fill="auto"/>
            <w:noWrap/>
            <w:hideMark/>
          </w:tcPr>
          <w:p w14:paraId="21A387A1" w14:textId="2F354E08" w:rsidR="00F67952" w:rsidRPr="009B72B5" w:rsidRDefault="00F67952" w:rsidP="00F67952">
            <w:pPr>
              <w:pStyle w:val="Image"/>
              <w:rPr>
                <w:color w:val="000000"/>
                <w:lang w:val="en-US"/>
              </w:rPr>
            </w:pPr>
            <w:r w:rsidRPr="00EA1D0E">
              <w:t>0,09592</w:t>
            </w:r>
          </w:p>
        </w:tc>
        <w:tc>
          <w:tcPr>
            <w:tcW w:w="996" w:type="dxa"/>
            <w:tcBorders>
              <w:top w:val="nil"/>
              <w:left w:val="nil"/>
              <w:bottom w:val="single" w:sz="4" w:space="0" w:color="auto"/>
              <w:right w:val="single" w:sz="4" w:space="0" w:color="auto"/>
            </w:tcBorders>
            <w:shd w:val="clear" w:color="auto" w:fill="auto"/>
            <w:noWrap/>
            <w:hideMark/>
          </w:tcPr>
          <w:p w14:paraId="1996FE70" w14:textId="2298C9C4" w:rsidR="00F67952" w:rsidRPr="009B72B5" w:rsidRDefault="00F67952" w:rsidP="00F67952">
            <w:pPr>
              <w:pStyle w:val="Image"/>
              <w:rPr>
                <w:color w:val="000000"/>
                <w:lang w:val="en-US"/>
              </w:rPr>
            </w:pPr>
            <w:r w:rsidRPr="00EA1D0E">
              <w:t>0,09656</w:t>
            </w:r>
          </w:p>
        </w:tc>
        <w:tc>
          <w:tcPr>
            <w:tcW w:w="996" w:type="dxa"/>
            <w:tcBorders>
              <w:top w:val="nil"/>
              <w:left w:val="nil"/>
              <w:bottom w:val="single" w:sz="4" w:space="0" w:color="auto"/>
              <w:right w:val="single" w:sz="4" w:space="0" w:color="auto"/>
            </w:tcBorders>
            <w:shd w:val="clear" w:color="auto" w:fill="auto"/>
            <w:noWrap/>
            <w:hideMark/>
          </w:tcPr>
          <w:p w14:paraId="50ABC516" w14:textId="2AB7835C" w:rsidR="00F67952" w:rsidRPr="009B72B5" w:rsidRDefault="00F67952" w:rsidP="00F67952">
            <w:pPr>
              <w:pStyle w:val="Image"/>
              <w:rPr>
                <w:color w:val="000000"/>
                <w:lang w:val="en-US"/>
              </w:rPr>
            </w:pPr>
            <w:r w:rsidRPr="00EA1D0E">
              <w:t>0,09636</w:t>
            </w:r>
          </w:p>
        </w:tc>
        <w:tc>
          <w:tcPr>
            <w:tcW w:w="1003" w:type="dxa"/>
            <w:tcBorders>
              <w:top w:val="nil"/>
              <w:left w:val="nil"/>
              <w:bottom w:val="single" w:sz="4" w:space="0" w:color="auto"/>
              <w:right w:val="single" w:sz="4" w:space="0" w:color="auto"/>
            </w:tcBorders>
            <w:shd w:val="clear" w:color="auto" w:fill="auto"/>
            <w:noWrap/>
            <w:hideMark/>
          </w:tcPr>
          <w:p w14:paraId="68B4B1E2" w14:textId="291F40E5" w:rsidR="00F67952" w:rsidRPr="009B72B5" w:rsidRDefault="00F67952" w:rsidP="00F67952">
            <w:pPr>
              <w:pStyle w:val="Image"/>
              <w:rPr>
                <w:color w:val="000000"/>
                <w:lang w:val="en-US"/>
              </w:rPr>
            </w:pPr>
            <w:r w:rsidRPr="00EA1D0E">
              <w:t>0,09653</w:t>
            </w:r>
          </w:p>
        </w:tc>
        <w:tc>
          <w:tcPr>
            <w:tcW w:w="1217" w:type="dxa"/>
            <w:tcBorders>
              <w:top w:val="nil"/>
              <w:left w:val="nil"/>
              <w:bottom w:val="single" w:sz="4" w:space="0" w:color="auto"/>
              <w:right w:val="single" w:sz="4" w:space="0" w:color="auto"/>
            </w:tcBorders>
            <w:shd w:val="clear" w:color="auto" w:fill="auto"/>
            <w:noWrap/>
            <w:hideMark/>
          </w:tcPr>
          <w:p w14:paraId="77192395" w14:textId="1578F94F" w:rsidR="00F67952" w:rsidRPr="009B72B5" w:rsidRDefault="00F67952" w:rsidP="00F67952">
            <w:pPr>
              <w:pStyle w:val="Image"/>
              <w:rPr>
                <w:color w:val="000000"/>
                <w:lang w:val="en-US"/>
              </w:rPr>
            </w:pPr>
            <w:r w:rsidRPr="00EA1D0E">
              <w:t>0,09635</w:t>
            </w:r>
          </w:p>
        </w:tc>
        <w:tc>
          <w:tcPr>
            <w:tcW w:w="1056" w:type="dxa"/>
            <w:tcBorders>
              <w:top w:val="nil"/>
              <w:left w:val="nil"/>
              <w:bottom w:val="single" w:sz="4" w:space="0" w:color="auto"/>
              <w:right w:val="single" w:sz="4" w:space="0" w:color="auto"/>
            </w:tcBorders>
            <w:shd w:val="clear" w:color="auto" w:fill="auto"/>
            <w:noWrap/>
            <w:hideMark/>
          </w:tcPr>
          <w:p w14:paraId="1A770E55" w14:textId="0A7DF0B2" w:rsidR="00F67952" w:rsidRPr="009B72B5" w:rsidRDefault="00F67952" w:rsidP="00F67952">
            <w:pPr>
              <w:pStyle w:val="Image"/>
              <w:rPr>
                <w:color w:val="000000"/>
                <w:lang w:val="en-US"/>
              </w:rPr>
            </w:pPr>
            <w:r w:rsidRPr="00EA1D0E">
              <w:t>0,09601</w:t>
            </w:r>
          </w:p>
        </w:tc>
        <w:tc>
          <w:tcPr>
            <w:tcW w:w="1083" w:type="dxa"/>
            <w:tcBorders>
              <w:top w:val="nil"/>
              <w:left w:val="nil"/>
              <w:bottom w:val="single" w:sz="4" w:space="0" w:color="auto"/>
              <w:right w:val="single" w:sz="4" w:space="0" w:color="auto"/>
            </w:tcBorders>
            <w:shd w:val="clear" w:color="auto" w:fill="auto"/>
            <w:noWrap/>
            <w:hideMark/>
          </w:tcPr>
          <w:p w14:paraId="646D8873" w14:textId="18020322" w:rsidR="00F67952" w:rsidRPr="009B72B5" w:rsidRDefault="00F67952" w:rsidP="00F67952">
            <w:pPr>
              <w:pStyle w:val="Image"/>
              <w:rPr>
                <w:color w:val="000000"/>
                <w:lang w:val="en-US"/>
              </w:rPr>
            </w:pPr>
            <w:r w:rsidRPr="00EA1D0E">
              <w:t>0,09610</w:t>
            </w:r>
          </w:p>
        </w:tc>
      </w:tr>
      <w:tr w:rsidR="00F67952" w:rsidRPr="009B72B5" w14:paraId="21643477"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2773F1FC" w:rsidR="00F67952" w:rsidRPr="009B72B5" w:rsidRDefault="00F67952" w:rsidP="00F67952">
            <w:pPr>
              <w:pStyle w:val="Image"/>
              <w:rPr>
                <w:b/>
                <w:bCs/>
                <w:lang w:val="en-US"/>
              </w:rPr>
            </w:pPr>
            <w:r w:rsidRPr="00EA1D0E">
              <w:t>1</w:t>
            </w:r>
          </w:p>
        </w:tc>
        <w:tc>
          <w:tcPr>
            <w:tcW w:w="996" w:type="dxa"/>
            <w:tcBorders>
              <w:top w:val="nil"/>
              <w:left w:val="nil"/>
              <w:bottom w:val="single" w:sz="4" w:space="0" w:color="auto"/>
              <w:right w:val="single" w:sz="4" w:space="0" w:color="auto"/>
            </w:tcBorders>
            <w:shd w:val="clear" w:color="auto" w:fill="auto"/>
            <w:noWrap/>
            <w:hideMark/>
          </w:tcPr>
          <w:p w14:paraId="3AA1B90E" w14:textId="5C5E27B6" w:rsidR="00F67952" w:rsidRPr="009B72B5" w:rsidRDefault="00F67952" w:rsidP="00F67952">
            <w:pPr>
              <w:pStyle w:val="Image"/>
              <w:rPr>
                <w:color w:val="000000"/>
                <w:lang w:val="en-US"/>
              </w:rPr>
            </w:pPr>
            <w:r w:rsidRPr="00EA1D0E">
              <w:t>0,06329</w:t>
            </w:r>
          </w:p>
        </w:tc>
        <w:tc>
          <w:tcPr>
            <w:tcW w:w="996" w:type="dxa"/>
            <w:tcBorders>
              <w:top w:val="nil"/>
              <w:left w:val="nil"/>
              <w:bottom w:val="single" w:sz="4" w:space="0" w:color="auto"/>
              <w:right w:val="single" w:sz="4" w:space="0" w:color="auto"/>
            </w:tcBorders>
            <w:shd w:val="clear" w:color="auto" w:fill="auto"/>
            <w:noWrap/>
            <w:hideMark/>
          </w:tcPr>
          <w:p w14:paraId="69452A52" w14:textId="12410635" w:rsidR="00F67952" w:rsidRPr="009B72B5" w:rsidRDefault="00F67952" w:rsidP="00F67952">
            <w:pPr>
              <w:pStyle w:val="Image"/>
              <w:rPr>
                <w:color w:val="000000"/>
                <w:lang w:val="en-US"/>
              </w:rPr>
            </w:pPr>
            <w:r w:rsidRPr="00EA1D0E">
              <w:t>0,06210</w:t>
            </w:r>
          </w:p>
        </w:tc>
        <w:tc>
          <w:tcPr>
            <w:tcW w:w="996" w:type="dxa"/>
            <w:tcBorders>
              <w:top w:val="nil"/>
              <w:left w:val="nil"/>
              <w:bottom w:val="single" w:sz="4" w:space="0" w:color="auto"/>
              <w:right w:val="single" w:sz="4" w:space="0" w:color="auto"/>
            </w:tcBorders>
            <w:shd w:val="clear" w:color="auto" w:fill="auto"/>
            <w:noWrap/>
            <w:hideMark/>
          </w:tcPr>
          <w:p w14:paraId="1D757CA2" w14:textId="567B7390" w:rsidR="00F67952" w:rsidRPr="009B72B5" w:rsidRDefault="00F67952" w:rsidP="00F67952">
            <w:pPr>
              <w:pStyle w:val="Image"/>
              <w:rPr>
                <w:color w:val="000000"/>
                <w:lang w:val="en-US"/>
              </w:rPr>
            </w:pPr>
            <w:r w:rsidRPr="00EA1D0E">
              <w:t>0,06089</w:t>
            </w:r>
          </w:p>
        </w:tc>
        <w:tc>
          <w:tcPr>
            <w:tcW w:w="996" w:type="dxa"/>
            <w:tcBorders>
              <w:top w:val="nil"/>
              <w:left w:val="nil"/>
              <w:bottom w:val="single" w:sz="4" w:space="0" w:color="auto"/>
              <w:right w:val="single" w:sz="4" w:space="0" w:color="auto"/>
            </w:tcBorders>
            <w:shd w:val="clear" w:color="auto" w:fill="auto"/>
            <w:noWrap/>
            <w:hideMark/>
          </w:tcPr>
          <w:p w14:paraId="3F3B1B75" w14:textId="6F06F96F" w:rsidR="00F67952" w:rsidRPr="009B72B5" w:rsidRDefault="00F67952" w:rsidP="00F67952">
            <w:pPr>
              <w:pStyle w:val="Image"/>
              <w:rPr>
                <w:color w:val="000000"/>
                <w:lang w:val="en-US"/>
              </w:rPr>
            </w:pPr>
            <w:r w:rsidRPr="00EA1D0E">
              <w:t>0,06152</w:t>
            </w:r>
          </w:p>
        </w:tc>
        <w:tc>
          <w:tcPr>
            <w:tcW w:w="1003" w:type="dxa"/>
            <w:tcBorders>
              <w:top w:val="nil"/>
              <w:left w:val="nil"/>
              <w:bottom w:val="single" w:sz="4" w:space="0" w:color="auto"/>
              <w:right w:val="single" w:sz="4" w:space="0" w:color="auto"/>
            </w:tcBorders>
            <w:shd w:val="clear" w:color="auto" w:fill="auto"/>
            <w:noWrap/>
            <w:hideMark/>
          </w:tcPr>
          <w:p w14:paraId="599931B7" w14:textId="73FA6AE4" w:rsidR="00F67952" w:rsidRPr="009B72B5" w:rsidRDefault="00F67952" w:rsidP="00F67952">
            <w:pPr>
              <w:pStyle w:val="Image"/>
              <w:rPr>
                <w:color w:val="000000"/>
                <w:lang w:val="en-US"/>
              </w:rPr>
            </w:pPr>
            <w:r w:rsidRPr="00EA1D0E">
              <w:t>0,06200</w:t>
            </w:r>
          </w:p>
        </w:tc>
        <w:tc>
          <w:tcPr>
            <w:tcW w:w="1217" w:type="dxa"/>
            <w:tcBorders>
              <w:top w:val="nil"/>
              <w:left w:val="nil"/>
              <w:bottom w:val="single" w:sz="4" w:space="0" w:color="auto"/>
              <w:right w:val="single" w:sz="4" w:space="0" w:color="auto"/>
            </w:tcBorders>
            <w:shd w:val="clear" w:color="auto" w:fill="auto"/>
            <w:noWrap/>
            <w:hideMark/>
          </w:tcPr>
          <w:p w14:paraId="65152DFE" w14:textId="0001EE36" w:rsidR="00F67952" w:rsidRPr="009B72B5" w:rsidRDefault="00F67952" w:rsidP="00F67952">
            <w:pPr>
              <w:pStyle w:val="Image"/>
              <w:rPr>
                <w:color w:val="000000"/>
                <w:lang w:val="en-US"/>
              </w:rPr>
            </w:pPr>
            <w:r w:rsidRPr="00EA1D0E">
              <w:t>0,06134</w:t>
            </w:r>
          </w:p>
        </w:tc>
        <w:tc>
          <w:tcPr>
            <w:tcW w:w="1056" w:type="dxa"/>
            <w:tcBorders>
              <w:top w:val="nil"/>
              <w:left w:val="nil"/>
              <w:bottom w:val="single" w:sz="4" w:space="0" w:color="auto"/>
              <w:right w:val="single" w:sz="4" w:space="0" w:color="auto"/>
            </w:tcBorders>
            <w:shd w:val="clear" w:color="auto" w:fill="auto"/>
            <w:noWrap/>
            <w:hideMark/>
          </w:tcPr>
          <w:p w14:paraId="7892546B" w14:textId="07842CB3" w:rsidR="00F67952" w:rsidRPr="009B72B5" w:rsidRDefault="00F67952" w:rsidP="00F67952">
            <w:pPr>
              <w:pStyle w:val="Image"/>
              <w:rPr>
                <w:color w:val="000000"/>
                <w:lang w:val="en-US"/>
              </w:rPr>
            </w:pPr>
            <w:r w:rsidRPr="00EA1D0E">
              <w:t>0,06194</w:t>
            </w:r>
          </w:p>
        </w:tc>
        <w:tc>
          <w:tcPr>
            <w:tcW w:w="1083" w:type="dxa"/>
            <w:tcBorders>
              <w:top w:val="nil"/>
              <w:left w:val="nil"/>
              <w:bottom w:val="single" w:sz="4" w:space="0" w:color="auto"/>
              <w:right w:val="single" w:sz="4" w:space="0" w:color="auto"/>
            </w:tcBorders>
            <w:shd w:val="clear" w:color="auto" w:fill="auto"/>
            <w:noWrap/>
            <w:hideMark/>
          </w:tcPr>
          <w:p w14:paraId="20BD8356" w14:textId="243830D5" w:rsidR="00F67952" w:rsidRPr="009B72B5" w:rsidRDefault="00F67952" w:rsidP="00F67952">
            <w:pPr>
              <w:pStyle w:val="Image"/>
              <w:rPr>
                <w:color w:val="000000"/>
                <w:lang w:val="en-US"/>
              </w:rPr>
            </w:pPr>
            <w:r w:rsidRPr="00EA1D0E">
              <w:t>0,06254</w:t>
            </w:r>
          </w:p>
        </w:tc>
      </w:tr>
      <w:tr w:rsidR="00F67952" w:rsidRPr="009B72B5" w14:paraId="11967E2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58671692" w:rsidR="00F67952" w:rsidRPr="009B72B5" w:rsidRDefault="00F67952" w:rsidP="00F67952">
            <w:pPr>
              <w:pStyle w:val="Image"/>
              <w:rPr>
                <w:b/>
                <w:bCs/>
                <w:lang w:val="en-US"/>
              </w:rPr>
            </w:pPr>
            <w:r w:rsidRPr="00EA1D0E">
              <w:t>2</w:t>
            </w:r>
          </w:p>
        </w:tc>
        <w:tc>
          <w:tcPr>
            <w:tcW w:w="996" w:type="dxa"/>
            <w:tcBorders>
              <w:top w:val="nil"/>
              <w:left w:val="nil"/>
              <w:bottom w:val="single" w:sz="4" w:space="0" w:color="auto"/>
              <w:right w:val="single" w:sz="4" w:space="0" w:color="auto"/>
            </w:tcBorders>
            <w:shd w:val="clear" w:color="auto" w:fill="auto"/>
            <w:noWrap/>
            <w:hideMark/>
          </w:tcPr>
          <w:p w14:paraId="7C468480" w14:textId="0DBB9439" w:rsidR="00F67952" w:rsidRPr="009B72B5" w:rsidRDefault="00F67952" w:rsidP="00F67952">
            <w:pPr>
              <w:pStyle w:val="Image"/>
              <w:rPr>
                <w:color w:val="000000"/>
                <w:lang w:val="en-US"/>
              </w:rPr>
            </w:pPr>
            <w:r w:rsidRPr="00EA1D0E">
              <w:t>0,02842</w:t>
            </w:r>
          </w:p>
        </w:tc>
        <w:tc>
          <w:tcPr>
            <w:tcW w:w="996" w:type="dxa"/>
            <w:tcBorders>
              <w:top w:val="nil"/>
              <w:left w:val="nil"/>
              <w:bottom w:val="single" w:sz="4" w:space="0" w:color="auto"/>
              <w:right w:val="single" w:sz="4" w:space="0" w:color="auto"/>
            </w:tcBorders>
            <w:shd w:val="clear" w:color="auto" w:fill="auto"/>
            <w:noWrap/>
            <w:hideMark/>
          </w:tcPr>
          <w:p w14:paraId="38561272" w14:textId="49B894AD" w:rsidR="00F67952" w:rsidRPr="009B72B5" w:rsidRDefault="00F67952" w:rsidP="00F67952">
            <w:pPr>
              <w:pStyle w:val="Image"/>
              <w:rPr>
                <w:color w:val="000000"/>
                <w:lang w:val="en-US"/>
              </w:rPr>
            </w:pPr>
            <w:r w:rsidRPr="00EA1D0E">
              <w:t>0,02893</w:t>
            </w:r>
          </w:p>
        </w:tc>
        <w:tc>
          <w:tcPr>
            <w:tcW w:w="996" w:type="dxa"/>
            <w:tcBorders>
              <w:top w:val="nil"/>
              <w:left w:val="nil"/>
              <w:bottom w:val="single" w:sz="4" w:space="0" w:color="auto"/>
              <w:right w:val="single" w:sz="4" w:space="0" w:color="auto"/>
            </w:tcBorders>
            <w:shd w:val="clear" w:color="auto" w:fill="auto"/>
            <w:noWrap/>
            <w:hideMark/>
          </w:tcPr>
          <w:p w14:paraId="590E6146" w14:textId="4E63C181" w:rsidR="00F67952" w:rsidRPr="009B72B5" w:rsidRDefault="00F67952" w:rsidP="00F67952">
            <w:pPr>
              <w:pStyle w:val="Image"/>
              <w:rPr>
                <w:color w:val="000000"/>
                <w:lang w:val="en-US"/>
              </w:rPr>
            </w:pPr>
            <w:r w:rsidRPr="00EA1D0E">
              <w:t>0,02956</w:t>
            </w:r>
          </w:p>
        </w:tc>
        <w:tc>
          <w:tcPr>
            <w:tcW w:w="996" w:type="dxa"/>
            <w:tcBorders>
              <w:top w:val="nil"/>
              <w:left w:val="nil"/>
              <w:bottom w:val="single" w:sz="4" w:space="0" w:color="auto"/>
              <w:right w:val="single" w:sz="4" w:space="0" w:color="auto"/>
            </w:tcBorders>
            <w:shd w:val="clear" w:color="auto" w:fill="auto"/>
            <w:noWrap/>
            <w:hideMark/>
          </w:tcPr>
          <w:p w14:paraId="17B6ADAC" w14:textId="6D314D6C" w:rsidR="00F67952" w:rsidRPr="009B72B5" w:rsidRDefault="00F67952" w:rsidP="00F67952">
            <w:pPr>
              <w:pStyle w:val="Image"/>
              <w:rPr>
                <w:color w:val="000000"/>
                <w:lang w:val="en-US"/>
              </w:rPr>
            </w:pPr>
            <w:r w:rsidRPr="00EA1D0E">
              <w:t>0,02950</w:t>
            </w:r>
          </w:p>
        </w:tc>
        <w:tc>
          <w:tcPr>
            <w:tcW w:w="1003" w:type="dxa"/>
            <w:tcBorders>
              <w:top w:val="nil"/>
              <w:left w:val="nil"/>
              <w:bottom w:val="single" w:sz="4" w:space="0" w:color="auto"/>
              <w:right w:val="single" w:sz="4" w:space="0" w:color="auto"/>
            </w:tcBorders>
            <w:shd w:val="clear" w:color="auto" w:fill="auto"/>
            <w:noWrap/>
            <w:hideMark/>
          </w:tcPr>
          <w:p w14:paraId="563160E5" w14:textId="5CFE30EB" w:rsidR="00F67952" w:rsidRPr="009B72B5" w:rsidRDefault="00F67952" w:rsidP="00F67952">
            <w:pPr>
              <w:pStyle w:val="Image"/>
              <w:rPr>
                <w:color w:val="000000"/>
                <w:lang w:val="en-US"/>
              </w:rPr>
            </w:pPr>
            <w:r w:rsidRPr="00EA1D0E">
              <w:t>0,02949</w:t>
            </w:r>
          </w:p>
        </w:tc>
        <w:tc>
          <w:tcPr>
            <w:tcW w:w="1217" w:type="dxa"/>
            <w:tcBorders>
              <w:top w:val="nil"/>
              <w:left w:val="nil"/>
              <w:bottom w:val="single" w:sz="4" w:space="0" w:color="auto"/>
              <w:right w:val="single" w:sz="4" w:space="0" w:color="auto"/>
            </w:tcBorders>
            <w:shd w:val="clear" w:color="auto" w:fill="auto"/>
            <w:noWrap/>
            <w:hideMark/>
          </w:tcPr>
          <w:p w14:paraId="3F5F20FC" w14:textId="1C3CD8F9" w:rsidR="00F67952" w:rsidRPr="009B72B5" w:rsidRDefault="00F67952" w:rsidP="00F67952">
            <w:pPr>
              <w:pStyle w:val="Image"/>
              <w:rPr>
                <w:color w:val="000000"/>
                <w:lang w:val="en-US"/>
              </w:rPr>
            </w:pPr>
            <w:r w:rsidRPr="00EA1D0E">
              <w:t>0,02954</w:t>
            </w:r>
          </w:p>
        </w:tc>
        <w:tc>
          <w:tcPr>
            <w:tcW w:w="1056" w:type="dxa"/>
            <w:tcBorders>
              <w:top w:val="nil"/>
              <w:left w:val="nil"/>
              <w:bottom w:val="single" w:sz="4" w:space="0" w:color="auto"/>
              <w:right w:val="single" w:sz="4" w:space="0" w:color="auto"/>
            </w:tcBorders>
            <w:shd w:val="clear" w:color="auto" w:fill="auto"/>
            <w:noWrap/>
            <w:hideMark/>
          </w:tcPr>
          <w:p w14:paraId="3F813DB0" w14:textId="279B368B" w:rsidR="00F67952" w:rsidRPr="009B72B5" w:rsidRDefault="00F67952" w:rsidP="00F67952">
            <w:pPr>
              <w:pStyle w:val="Image"/>
              <w:rPr>
                <w:color w:val="000000"/>
                <w:lang w:val="en-US"/>
              </w:rPr>
            </w:pPr>
            <w:r w:rsidRPr="00EA1D0E">
              <w:t>0,02936</w:t>
            </w:r>
          </w:p>
        </w:tc>
        <w:tc>
          <w:tcPr>
            <w:tcW w:w="1083" w:type="dxa"/>
            <w:tcBorders>
              <w:top w:val="nil"/>
              <w:left w:val="nil"/>
              <w:bottom w:val="single" w:sz="4" w:space="0" w:color="auto"/>
              <w:right w:val="single" w:sz="4" w:space="0" w:color="auto"/>
            </w:tcBorders>
            <w:shd w:val="clear" w:color="auto" w:fill="auto"/>
            <w:noWrap/>
            <w:hideMark/>
          </w:tcPr>
          <w:p w14:paraId="5C28501E" w14:textId="6B2B275C" w:rsidR="00F67952" w:rsidRPr="009B72B5" w:rsidRDefault="00F67952" w:rsidP="00F67952">
            <w:pPr>
              <w:pStyle w:val="Image"/>
              <w:rPr>
                <w:color w:val="000000"/>
                <w:lang w:val="en-US"/>
              </w:rPr>
            </w:pPr>
            <w:r w:rsidRPr="00EA1D0E">
              <w:t>0,02929</w:t>
            </w:r>
          </w:p>
        </w:tc>
      </w:tr>
      <w:tr w:rsidR="00F67952" w:rsidRPr="009B72B5" w14:paraId="6F5517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02DC03EB" w:rsidR="00F67952" w:rsidRPr="009B72B5" w:rsidRDefault="00F67952" w:rsidP="00F67952">
            <w:pPr>
              <w:pStyle w:val="Image"/>
              <w:rPr>
                <w:b/>
                <w:bCs/>
                <w:lang w:val="en-US"/>
              </w:rPr>
            </w:pPr>
            <w:r w:rsidRPr="00EA1D0E">
              <w:t>3</w:t>
            </w:r>
          </w:p>
        </w:tc>
        <w:tc>
          <w:tcPr>
            <w:tcW w:w="996" w:type="dxa"/>
            <w:tcBorders>
              <w:top w:val="nil"/>
              <w:left w:val="nil"/>
              <w:bottom w:val="single" w:sz="4" w:space="0" w:color="auto"/>
              <w:right w:val="single" w:sz="4" w:space="0" w:color="auto"/>
            </w:tcBorders>
            <w:shd w:val="clear" w:color="auto" w:fill="auto"/>
            <w:noWrap/>
            <w:hideMark/>
          </w:tcPr>
          <w:p w14:paraId="38ED9F00" w14:textId="03E4A0E3" w:rsidR="00F67952" w:rsidRPr="009B72B5" w:rsidRDefault="00F67952" w:rsidP="00F67952">
            <w:pPr>
              <w:pStyle w:val="Image"/>
              <w:rPr>
                <w:color w:val="000000"/>
                <w:lang w:val="en-US"/>
              </w:rPr>
            </w:pPr>
            <w:r w:rsidRPr="00EA1D0E">
              <w:t>0,02350</w:t>
            </w:r>
          </w:p>
        </w:tc>
        <w:tc>
          <w:tcPr>
            <w:tcW w:w="996" w:type="dxa"/>
            <w:tcBorders>
              <w:top w:val="nil"/>
              <w:left w:val="nil"/>
              <w:bottom w:val="single" w:sz="4" w:space="0" w:color="auto"/>
              <w:right w:val="single" w:sz="4" w:space="0" w:color="auto"/>
            </w:tcBorders>
            <w:shd w:val="clear" w:color="auto" w:fill="auto"/>
            <w:noWrap/>
            <w:hideMark/>
          </w:tcPr>
          <w:p w14:paraId="0EF98949" w14:textId="23A46256" w:rsidR="00F67952" w:rsidRPr="009B72B5" w:rsidRDefault="00F67952" w:rsidP="00F67952">
            <w:pPr>
              <w:pStyle w:val="Image"/>
              <w:rPr>
                <w:color w:val="000000"/>
                <w:lang w:val="en-US"/>
              </w:rPr>
            </w:pPr>
            <w:r w:rsidRPr="00EA1D0E">
              <w:t>0,02412</w:t>
            </w:r>
          </w:p>
        </w:tc>
        <w:tc>
          <w:tcPr>
            <w:tcW w:w="996" w:type="dxa"/>
            <w:tcBorders>
              <w:top w:val="nil"/>
              <w:left w:val="nil"/>
              <w:bottom w:val="single" w:sz="4" w:space="0" w:color="auto"/>
              <w:right w:val="single" w:sz="4" w:space="0" w:color="auto"/>
            </w:tcBorders>
            <w:shd w:val="clear" w:color="auto" w:fill="auto"/>
            <w:noWrap/>
            <w:hideMark/>
          </w:tcPr>
          <w:p w14:paraId="16147789" w14:textId="38A6B78C" w:rsidR="00F67952" w:rsidRPr="009B72B5" w:rsidRDefault="00F67952" w:rsidP="00F67952">
            <w:pPr>
              <w:pStyle w:val="Image"/>
              <w:rPr>
                <w:color w:val="000000"/>
                <w:lang w:val="en-US"/>
              </w:rPr>
            </w:pPr>
            <w:r w:rsidRPr="00EA1D0E">
              <w:t>0,02346</w:t>
            </w:r>
          </w:p>
        </w:tc>
        <w:tc>
          <w:tcPr>
            <w:tcW w:w="996" w:type="dxa"/>
            <w:tcBorders>
              <w:top w:val="nil"/>
              <w:left w:val="nil"/>
              <w:bottom w:val="single" w:sz="4" w:space="0" w:color="auto"/>
              <w:right w:val="single" w:sz="4" w:space="0" w:color="auto"/>
            </w:tcBorders>
            <w:shd w:val="clear" w:color="auto" w:fill="auto"/>
            <w:noWrap/>
            <w:hideMark/>
          </w:tcPr>
          <w:p w14:paraId="2A3A7739" w14:textId="1482DC5C" w:rsidR="00F67952" w:rsidRPr="009B72B5" w:rsidRDefault="00F67952" w:rsidP="00F67952">
            <w:pPr>
              <w:pStyle w:val="Image"/>
              <w:rPr>
                <w:color w:val="000000"/>
                <w:lang w:val="en-US"/>
              </w:rPr>
            </w:pPr>
            <w:r w:rsidRPr="00EA1D0E">
              <w:t>0,02327</w:t>
            </w:r>
          </w:p>
        </w:tc>
        <w:tc>
          <w:tcPr>
            <w:tcW w:w="1003" w:type="dxa"/>
            <w:tcBorders>
              <w:top w:val="nil"/>
              <w:left w:val="nil"/>
              <w:bottom w:val="single" w:sz="4" w:space="0" w:color="auto"/>
              <w:right w:val="single" w:sz="4" w:space="0" w:color="auto"/>
            </w:tcBorders>
            <w:shd w:val="clear" w:color="auto" w:fill="auto"/>
            <w:noWrap/>
            <w:hideMark/>
          </w:tcPr>
          <w:p w14:paraId="1FFC7EE1" w14:textId="3C921A8A" w:rsidR="00F67952" w:rsidRPr="009B72B5" w:rsidRDefault="00F67952" w:rsidP="00F67952">
            <w:pPr>
              <w:pStyle w:val="Image"/>
              <w:rPr>
                <w:color w:val="000000"/>
                <w:lang w:val="en-US"/>
              </w:rPr>
            </w:pPr>
            <w:r w:rsidRPr="00EA1D0E">
              <w:t>0,02352</w:t>
            </w:r>
          </w:p>
        </w:tc>
        <w:tc>
          <w:tcPr>
            <w:tcW w:w="1217" w:type="dxa"/>
            <w:tcBorders>
              <w:top w:val="nil"/>
              <w:left w:val="nil"/>
              <w:bottom w:val="single" w:sz="4" w:space="0" w:color="auto"/>
              <w:right w:val="single" w:sz="4" w:space="0" w:color="auto"/>
            </w:tcBorders>
            <w:shd w:val="clear" w:color="auto" w:fill="auto"/>
            <w:noWrap/>
            <w:hideMark/>
          </w:tcPr>
          <w:p w14:paraId="349C47EB" w14:textId="40C0293C" w:rsidR="00F67952" w:rsidRPr="009B72B5" w:rsidRDefault="00F67952" w:rsidP="00F67952">
            <w:pPr>
              <w:pStyle w:val="Image"/>
              <w:rPr>
                <w:color w:val="000000"/>
                <w:lang w:val="en-US"/>
              </w:rPr>
            </w:pPr>
            <w:r w:rsidRPr="00EA1D0E">
              <w:t>0,02310</w:t>
            </w:r>
          </w:p>
        </w:tc>
        <w:tc>
          <w:tcPr>
            <w:tcW w:w="1056" w:type="dxa"/>
            <w:tcBorders>
              <w:top w:val="nil"/>
              <w:left w:val="nil"/>
              <w:bottom w:val="single" w:sz="4" w:space="0" w:color="auto"/>
              <w:right w:val="single" w:sz="4" w:space="0" w:color="auto"/>
            </w:tcBorders>
            <w:shd w:val="clear" w:color="auto" w:fill="auto"/>
            <w:noWrap/>
            <w:hideMark/>
          </w:tcPr>
          <w:p w14:paraId="6A7FD577" w14:textId="7C4BC913" w:rsidR="00F67952" w:rsidRPr="009B72B5" w:rsidRDefault="00F67952" w:rsidP="00F67952">
            <w:pPr>
              <w:pStyle w:val="Image"/>
              <w:rPr>
                <w:color w:val="000000"/>
                <w:lang w:val="en-US"/>
              </w:rPr>
            </w:pPr>
            <w:r w:rsidRPr="00EA1D0E">
              <w:t>0,02352</w:t>
            </w:r>
          </w:p>
        </w:tc>
        <w:tc>
          <w:tcPr>
            <w:tcW w:w="1083" w:type="dxa"/>
            <w:tcBorders>
              <w:top w:val="nil"/>
              <w:left w:val="nil"/>
              <w:bottom w:val="single" w:sz="4" w:space="0" w:color="auto"/>
              <w:right w:val="single" w:sz="4" w:space="0" w:color="auto"/>
            </w:tcBorders>
            <w:shd w:val="clear" w:color="auto" w:fill="auto"/>
            <w:noWrap/>
            <w:hideMark/>
          </w:tcPr>
          <w:p w14:paraId="452D20EE" w14:textId="48F7A5B2" w:rsidR="00F67952" w:rsidRPr="009B72B5" w:rsidRDefault="00F67952" w:rsidP="00F67952">
            <w:pPr>
              <w:pStyle w:val="Image"/>
              <w:rPr>
                <w:color w:val="000000"/>
                <w:lang w:val="en-US"/>
              </w:rPr>
            </w:pPr>
            <w:r w:rsidRPr="00EA1D0E">
              <w:t>0,02379</w:t>
            </w:r>
          </w:p>
        </w:tc>
      </w:tr>
      <w:tr w:rsidR="00F67952" w:rsidRPr="009B72B5" w14:paraId="31753036"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13AC757E" w:rsidR="00F67952" w:rsidRPr="009B72B5" w:rsidRDefault="00F67952" w:rsidP="00F67952">
            <w:pPr>
              <w:pStyle w:val="Image"/>
              <w:rPr>
                <w:b/>
                <w:bCs/>
                <w:lang w:val="en-US"/>
              </w:rPr>
            </w:pPr>
            <w:r w:rsidRPr="00EA1D0E">
              <w:t>mean</w:t>
            </w:r>
          </w:p>
        </w:tc>
        <w:tc>
          <w:tcPr>
            <w:tcW w:w="996" w:type="dxa"/>
            <w:tcBorders>
              <w:top w:val="nil"/>
              <w:left w:val="nil"/>
              <w:bottom w:val="single" w:sz="4" w:space="0" w:color="auto"/>
              <w:right w:val="single" w:sz="4" w:space="0" w:color="auto"/>
            </w:tcBorders>
            <w:shd w:val="clear" w:color="auto" w:fill="auto"/>
            <w:noWrap/>
            <w:hideMark/>
          </w:tcPr>
          <w:p w14:paraId="618519B9" w14:textId="39253C81" w:rsidR="00F67952" w:rsidRPr="00F67952" w:rsidRDefault="00F67952" w:rsidP="00F67952">
            <w:pPr>
              <w:pStyle w:val="Image"/>
              <w:rPr>
                <w:b/>
                <w:bCs/>
                <w:color w:val="000000"/>
                <w:lang w:val="en-US"/>
              </w:rPr>
            </w:pPr>
            <w:r w:rsidRPr="00F67952">
              <w:rPr>
                <w:b/>
                <w:bCs/>
              </w:rPr>
              <w:t>0,05254</w:t>
            </w:r>
          </w:p>
        </w:tc>
        <w:tc>
          <w:tcPr>
            <w:tcW w:w="996" w:type="dxa"/>
            <w:tcBorders>
              <w:top w:val="nil"/>
              <w:left w:val="nil"/>
              <w:bottom w:val="single" w:sz="4" w:space="0" w:color="auto"/>
              <w:right w:val="single" w:sz="4" w:space="0" w:color="auto"/>
            </w:tcBorders>
            <w:shd w:val="clear" w:color="auto" w:fill="auto"/>
            <w:noWrap/>
            <w:hideMark/>
          </w:tcPr>
          <w:p w14:paraId="4A38B529" w14:textId="5ACA6D5B" w:rsidR="00F67952" w:rsidRPr="009B72B5" w:rsidRDefault="00F67952" w:rsidP="00F67952">
            <w:pPr>
              <w:pStyle w:val="Image"/>
              <w:rPr>
                <w:color w:val="000000"/>
                <w:lang w:val="en-US"/>
              </w:rPr>
            </w:pPr>
            <w:r w:rsidRPr="00EA1D0E">
              <w:t>0,05307</w:t>
            </w:r>
          </w:p>
        </w:tc>
        <w:tc>
          <w:tcPr>
            <w:tcW w:w="996" w:type="dxa"/>
            <w:tcBorders>
              <w:top w:val="nil"/>
              <w:left w:val="nil"/>
              <w:bottom w:val="single" w:sz="4" w:space="0" w:color="auto"/>
              <w:right w:val="single" w:sz="4" w:space="0" w:color="auto"/>
            </w:tcBorders>
            <w:shd w:val="clear" w:color="auto" w:fill="auto"/>
            <w:noWrap/>
            <w:hideMark/>
          </w:tcPr>
          <w:p w14:paraId="7C8AAF65" w14:textId="73A14790" w:rsidR="00F67952" w:rsidRPr="009B72B5" w:rsidRDefault="00F67952" w:rsidP="00F67952">
            <w:pPr>
              <w:pStyle w:val="Image"/>
              <w:rPr>
                <w:color w:val="000000"/>
                <w:lang w:val="en-US"/>
              </w:rPr>
            </w:pPr>
            <w:r w:rsidRPr="00EA1D0E">
              <w:t>0,05279</w:t>
            </w:r>
          </w:p>
        </w:tc>
        <w:tc>
          <w:tcPr>
            <w:tcW w:w="996" w:type="dxa"/>
            <w:tcBorders>
              <w:top w:val="nil"/>
              <w:left w:val="nil"/>
              <w:bottom w:val="single" w:sz="4" w:space="0" w:color="auto"/>
              <w:right w:val="single" w:sz="4" w:space="0" w:color="auto"/>
            </w:tcBorders>
            <w:shd w:val="clear" w:color="auto" w:fill="auto"/>
            <w:noWrap/>
            <w:hideMark/>
          </w:tcPr>
          <w:p w14:paraId="6F77BD29" w14:textId="6DD94F82" w:rsidR="00F67952" w:rsidRPr="009B72B5" w:rsidRDefault="00F67952" w:rsidP="00F67952">
            <w:pPr>
              <w:pStyle w:val="Image"/>
              <w:rPr>
                <w:color w:val="000000"/>
                <w:lang w:val="en-US"/>
              </w:rPr>
            </w:pPr>
            <w:r w:rsidRPr="00EA1D0E">
              <w:t>0,05268</w:t>
            </w:r>
          </w:p>
        </w:tc>
        <w:tc>
          <w:tcPr>
            <w:tcW w:w="1003" w:type="dxa"/>
            <w:tcBorders>
              <w:top w:val="nil"/>
              <w:left w:val="nil"/>
              <w:bottom w:val="single" w:sz="4" w:space="0" w:color="auto"/>
              <w:right w:val="single" w:sz="4" w:space="0" w:color="auto"/>
            </w:tcBorders>
            <w:shd w:val="clear" w:color="auto" w:fill="auto"/>
            <w:noWrap/>
            <w:hideMark/>
          </w:tcPr>
          <w:p w14:paraId="5FA0B751" w14:textId="639797C0" w:rsidR="00F67952" w:rsidRPr="009B72B5" w:rsidRDefault="00F67952" w:rsidP="00F67952">
            <w:pPr>
              <w:pStyle w:val="Image"/>
              <w:rPr>
                <w:color w:val="000000"/>
                <w:lang w:val="en-US"/>
              </w:rPr>
            </w:pPr>
            <w:r w:rsidRPr="00EA1D0E">
              <w:t>0,05298</w:t>
            </w:r>
          </w:p>
        </w:tc>
        <w:tc>
          <w:tcPr>
            <w:tcW w:w="1217" w:type="dxa"/>
            <w:tcBorders>
              <w:top w:val="nil"/>
              <w:left w:val="nil"/>
              <w:bottom w:val="single" w:sz="4" w:space="0" w:color="auto"/>
              <w:right w:val="single" w:sz="4" w:space="0" w:color="auto"/>
            </w:tcBorders>
            <w:shd w:val="clear" w:color="auto" w:fill="auto"/>
            <w:noWrap/>
            <w:hideMark/>
          </w:tcPr>
          <w:p w14:paraId="33A58E25" w14:textId="6DF7D208" w:rsidR="00F67952" w:rsidRPr="00742401" w:rsidRDefault="00F67952" w:rsidP="00F67952">
            <w:pPr>
              <w:pStyle w:val="Image"/>
              <w:rPr>
                <w:b/>
                <w:bCs/>
                <w:color w:val="000000"/>
                <w:lang w:val="en-US"/>
              </w:rPr>
            </w:pPr>
            <w:r w:rsidRPr="00EA1D0E">
              <w:t>0,05259</w:t>
            </w:r>
          </w:p>
        </w:tc>
        <w:tc>
          <w:tcPr>
            <w:tcW w:w="1056" w:type="dxa"/>
            <w:tcBorders>
              <w:top w:val="nil"/>
              <w:left w:val="nil"/>
              <w:bottom w:val="single" w:sz="4" w:space="0" w:color="auto"/>
              <w:right w:val="single" w:sz="4" w:space="0" w:color="auto"/>
            </w:tcBorders>
            <w:shd w:val="clear" w:color="auto" w:fill="auto"/>
            <w:noWrap/>
            <w:hideMark/>
          </w:tcPr>
          <w:p w14:paraId="714AF49C" w14:textId="0444658D" w:rsidR="00F67952" w:rsidRPr="009B72B5" w:rsidRDefault="00F67952" w:rsidP="00F67952">
            <w:pPr>
              <w:pStyle w:val="Image"/>
              <w:rPr>
                <w:color w:val="000000"/>
                <w:lang w:val="en-US"/>
              </w:rPr>
            </w:pPr>
            <w:r w:rsidRPr="00EA1D0E">
              <w:t>0,05309</w:t>
            </w:r>
          </w:p>
        </w:tc>
        <w:tc>
          <w:tcPr>
            <w:tcW w:w="1083" w:type="dxa"/>
            <w:tcBorders>
              <w:top w:val="nil"/>
              <w:left w:val="nil"/>
              <w:bottom w:val="single" w:sz="4" w:space="0" w:color="auto"/>
              <w:right w:val="single" w:sz="4" w:space="0" w:color="auto"/>
            </w:tcBorders>
            <w:shd w:val="clear" w:color="auto" w:fill="auto"/>
            <w:noWrap/>
            <w:hideMark/>
          </w:tcPr>
          <w:p w14:paraId="6396F656" w14:textId="2C56B66C" w:rsidR="00F67952" w:rsidRPr="009B72B5" w:rsidRDefault="00F67952" w:rsidP="00F67952">
            <w:pPr>
              <w:pStyle w:val="Image"/>
              <w:rPr>
                <w:color w:val="000000"/>
                <w:lang w:val="en-US"/>
              </w:rPr>
            </w:pPr>
            <w:r w:rsidRPr="00EA1D0E">
              <w:t>0,05293</w:t>
            </w:r>
          </w:p>
        </w:tc>
      </w:tr>
      <w:tr w:rsidR="00F67952" w:rsidRPr="009B72B5" w14:paraId="5F780E2E"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5D996CCB" w:rsidR="00F67952" w:rsidRPr="009B72B5" w:rsidRDefault="00F67952" w:rsidP="00F67952">
            <w:pPr>
              <w:pStyle w:val="Image"/>
              <w:rPr>
                <w:b/>
                <w:bCs/>
                <w:lang w:val="en-US"/>
              </w:rPr>
            </w:pPr>
            <w:r w:rsidRPr="00EA1D0E">
              <w:t>variance</w:t>
            </w:r>
          </w:p>
        </w:tc>
        <w:tc>
          <w:tcPr>
            <w:tcW w:w="996" w:type="dxa"/>
            <w:tcBorders>
              <w:top w:val="nil"/>
              <w:left w:val="nil"/>
              <w:bottom w:val="single" w:sz="4" w:space="0" w:color="auto"/>
              <w:right w:val="single" w:sz="4" w:space="0" w:color="auto"/>
            </w:tcBorders>
            <w:shd w:val="clear" w:color="auto" w:fill="auto"/>
            <w:noWrap/>
            <w:hideMark/>
          </w:tcPr>
          <w:p w14:paraId="3700F688" w14:textId="41391064" w:rsidR="00F67952" w:rsidRPr="009B72B5" w:rsidRDefault="00F67952" w:rsidP="00F67952">
            <w:pPr>
              <w:pStyle w:val="Image"/>
              <w:rPr>
                <w:b/>
                <w:bCs/>
                <w:color w:val="000000"/>
                <w:lang w:val="en-US"/>
              </w:rPr>
            </w:pPr>
            <w:r w:rsidRPr="00EA1D0E">
              <w:t>0,00108</w:t>
            </w:r>
          </w:p>
        </w:tc>
        <w:tc>
          <w:tcPr>
            <w:tcW w:w="996" w:type="dxa"/>
            <w:tcBorders>
              <w:top w:val="nil"/>
              <w:left w:val="nil"/>
              <w:bottom w:val="single" w:sz="4" w:space="0" w:color="auto"/>
              <w:right w:val="single" w:sz="4" w:space="0" w:color="auto"/>
            </w:tcBorders>
            <w:shd w:val="clear" w:color="auto" w:fill="auto"/>
            <w:noWrap/>
            <w:hideMark/>
          </w:tcPr>
          <w:p w14:paraId="3AFE8444" w14:textId="5B977C8B" w:rsidR="00F67952" w:rsidRPr="00F67952" w:rsidRDefault="00F67952" w:rsidP="00F67952">
            <w:pPr>
              <w:pStyle w:val="Image"/>
              <w:rPr>
                <w:b/>
                <w:bCs/>
                <w:color w:val="000000"/>
                <w:lang w:val="en-US"/>
              </w:rPr>
            </w:pPr>
            <w:r w:rsidRPr="00F67952">
              <w:rPr>
                <w:b/>
                <w:bCs/>
              </w:rPr>
              <w:t>0,00098</w:t>
            </w:r>
          </w:p>
        </w:tc>
        <w:tc>
          <w:tcPr>
            <w:tcW w:w="996" w:type="dxa"/>
            <w:tcBorders>
              <w:top w:val="nil"/>
              <w:left w:val="nil"/>
              <w:bottom w:val="single" w:sz="4" w:space="0" w:color="auto"/>
              <w:right w:val="single" w:sz="4" w:space="0" w:color="auto"/>
            </w:tcBorders>
            <w:shd w:val="clear" w:color="auto" w:fill="auto"/>
            <w:noWrap/>
            <w:hideMark/>
          </w:tcPr>
          <w:p w14:paraId="5124FBC5" w14:textId="3C91D0CD"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12DB90F5" w14:textId="5474A1F4" w:rsidR="00F67952" w:rsidRPr="009B72B5" w:rsidRDefault="00F67952" w:rsidP="00F67952">
            <w:pPr>
              <w:pStyle w:val="Image"/>
              <w:rPr>
                <w:color w:val="000000"/>
                <w:lang w:val="en-US"/>
              </w:rPr>
            </w:pPr>
            <w:r w:rsidRPr="00EA1D0E">
              <w:t>0,00112</w:t>
            </w:r>
          </w:p>
        </w:tc>
        <w:tc>
          <w:tcPr>
            <w:tcW w:w="1003" w:type="dxa"/>
            <w:tcBorders>
              <w:top w:val="nil"/>
              <w:left w:val="nil"/>
              <w:bottom w:val="single" w:sz="4" w:space="0" w:color="auto"/>
              <w:right w:val="single" w:sz="4" w:space="0" w:color="auto"/>
            </w:tcBorders>
            <w:shd w:val="clear" w:color="auto" w:fill="auto"/>
            <w:noWrap/>
            <w:hideMark/>
          </w:tcPr>
          <w:p w14:paraId="0C54B90F" w14:textId="5ADF4F9F" w:rsidR="00F67952" w:rsidRPr="009B72B5" w:rsidRDefault="00F67952" w:rsidP="00F67952">
            <w:pPr>
              <w:pStyle w:val="Image"/>
              <w:rPr>
                <w:color w:val="000000"/>
                <w:lang w:val="en-US"/>
              </w:rPr>
            </w:pPr>
            <w:r w:rsidRPr="00EA1D0E">
              <w:t>0,00110</w:t>
            </w:r>
          </w:p>
        </w:tc>
        <w:tc>
          <w:tcPr>
            <w:tcW w:w="1217" w:type="dxa"/>
            <w:tcBorders>
              <w:top w:val="nil"/>
              <w:left w:val="nil"/>
              <w:bottom w:val="single" w:sz="4" w:space="0" w:color="auto"/>
              <w:right w:val="single" w:sz="4" w:space="0" w:color="auto"/>
            </w:tcBorders>
            <w:shd w:val="clear" w:color="auto" w:fill="auto"/>
            <w:noWrap/>
            <w:hideMark/>
          </w:tcPr>
          <w:p w14:paraId="294C34D0" w14:textId="13DD8250" w:rsidR="00F67952" w:rsidRPr="009B72B5" w:rsidRDefault="00F67952" w:rsidP="00F67952">
            <w:pPr>
              <w:pStyle w:val="Image"/>
              <w:rPr>
                <w:color w:val="000000"/>
                <w:lang w:val="en-US"/>
              </w:rPr>
            </w:pPr>
            <w:r w:rsidRPr="00EA1D0E">
              <w:t>0,00106</w:t>
            </w:r>
          </w:p>
        </w:tc>
        <w:tc>
          <w:tcPr>
            <w:tcW w:w="1056" w:type="dxa"/>
            <w:tcBorders>
              <w:top w:val="nil"/>
              <w:left w:val="nil"/>
              <w:bottom w:val="single" w:sz="4" w:space="0" w:color="auto"/>
              <w:right w:val="single" w:sz="4" w:space="0" w:color="auto"/>
            </w:tcBorders>
            <w:shd w:val="clear" w:color="auto" w:fill="auto"/>
            <w:noWrap/>
            <w:hideMark/>
          </w:tcPr>
          <w:p w14:paraId="6B92EA86" w14:textId="40ECF5F7" w:rsidR="00F67952" w:rsidRPr="009B72B5" w:rsidRDefault="00F67952" w:rsidP="00F67952">
            <w:pPr>
              <w:pStyle w:val="Image"/>
              <w:rPr>
                <w:color w:val="000000"/>
                <w:lang w:val="en-US"/>
              </w:rPr>
            </w:pPr>
            <w:r w:rsidRPr="00EA1D0E">
              <w:t>0,00109</w:t>
            </w:r>
          </w:p>
        </w:tc>
        <w:tc>
          <w:tcPr>
            <w:tcW w:w="1083" w:type="dxa"/>
            <w:tcBorders>
              <w:top w:val="nil"/>
              <w:left w:val="nil"/>
              <w:bottom w:val="single" w:sz="4" w:space="0" w:color="auto"/>
              <w:right w:val="single" w:sz="4" w:space="0" w:color="auto"/>
            </w:tcBorders>
            <w:shd w:val="clear" w:color="auto" w:fill="auto"/>
            <w:noWrap/>
            <w:hideMark/>
          </w:tcPr>
          <w:p w14:paraId="7E3C0425" w14:textId="1685D509" w:rsidR="00F67952" w:rsidRPr="009B72B5" w:rsidRDefault="00F67952" w:rsidP="00F67952">
            <w:pPr>
              <w:pStyle w:val="Image"/>
              <w:keepNext/>
              <w:rPr>
                <w:color w:val="000000"/>
                <w:lang w:val="en-US"/>
              </w:rPr>
            </w:pPr>
            <w:r w:rsidRPr="00EA1D0E">
              <w:t>0,00107</w:t>
            </w:r>
          </w:p>
        </w:tc>
      </w:tr>
    </w:tbl>
    <w:p w14:paraId="5DF6C163" w14:textId="77777777" w:rsidR="009B72B5" w:rsidRDefault="009B72B5" w:rsidP="00D34C18">
      <w:pPr>
        <w:pStyle w:val="Normal2"/>
      </w:pPr>
    </w:p>
    <w:p w14:paraId="5D0EA3B6" w14:textId="26B051B7" w:rsidR="009B72B5" w:rsidRPr="009B72B5" w:rsidRDefault="009B72B5" w:rsidP="008F244B">
      <w:pPr>
        <w:pStyle w:val="Normal2"/>
      </w:pPr>
      <w:r>
        <w:t xml:space="preserve">Dapat disimpulkan bahwa </w:t>
      </w:r>
      <w:r w:rsidR="00742401">
        <w:t xml:space="preserve">model </w:t>
      </w:r>
      <w:r w:rsidR="00F67952">
        <w:t>TFT</w:t>
      </w:r>
      <w:r w:rsidR="00742401">
        <w:t xml:space="preserve"> </w:t>
      </w:r>
      <w:r w:rsidR="00F67952">
        <w:t xml:space="preserve">dengan menggunakan variabel bebas </w:t>
      </w:r>
      <w:r w:rsidR="00742401">
        <w:t xml:space="preserve">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w:t>
      </w:r>
      <w:r w:rsidR="00587990">
        <w:t xml:space="preserve">model </w:t>
      </w:r>
      <w:r w:rsidR="00F67952">
        <w:t xml:space="preserve">LSTM </w:t>
      </w:r>
      <w:r w:rsidR="00742401">
        <w:t xml:space="preserve">dengan menggunakan variabel bebas. Yang mana menyatakan bahwa </w:t>
      </w:r>
      <w:r w:rsidR="00587990">
        <w:t xml:space="preserve">model </w:t>
      </w:r>
      <w:r w:rsidR="00742401">
        <w:t xml:space="preserve">TFT </w:t>
      </w:r>
      <w:r w:rsidR="00F67952">
        <w:t xml:space="preserve">merupakan yang paling akurat dalam memprediksi akan tetapi </w:t>
      </w:r>
      <w:r w:rsidR="00587990">
        <w:t>model LSTM</w:t>
      </w:r>
      <w:r w:rsidR="00742401">
        <w:t xml:space="preserve"> </w:t>
      </w:r>
      <w:r w:rsidR="00587990">
        <w:t>lebih stabil</w:t>
      </w:r>
      <w:r w:rsidR="00742401">
        <w:t>.</w:t>
      </w:r>
      <w:r w:rsidR="00D97172">
        <w:br w:type="page"/>
      </w:r>
    </w:p>
    <w:p w14:paraId="7AB3D895" w14:textId="15E64DD8" w:rsidR="00D96DA1" w:rsidRPr="00205371" w:rsidRDefault="00AA02AE" w:rsidP="00802360">
      <w:pPr>
        <w:pStyle w:val="BAB"/>
      </w:pPr>
      <w:bookmarkStart w:id="272" w:name="_Toc157560077"/>
      <w:bookmarkStart w:id="273" w:name="_Toc157560162"/>
      <w:r w:rsidRPr="00205371">
        <w:lastRenderedPageBreak/>
        <w:t>BAB V</w:t>
      </w:r>
      <w:r w:rsidRPr="00205371">
        <w:br/>
      </w:r>
      <w:r w:rsidR="009567CB" w:rsidRPr="00205371">
        <w:t>KESIMPULAN DAN SARAN</w:t>
      </w:r>
      <w:bookmarkEnd w:id="264"/>
      <w:bookmarkEnd w:id="267"/>
      <w:bookmarkEnd w:id="268"/>
      <w:bookmarkEnd w:id="272"/>
      <w:bookmarkEnd w:id="27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1C2DA82D"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w:t>
      </w:r>
      <w:r w:rsidRPr="00205371">
        <w:rPr>
          <w:i/>
          <w:iCs/>
          <w:lang w:val="id-ID"/>
        </w:rPr>
        <w:t>Easy Data Augmentation</w:t>
      </w:r>
      <w:r w:rsidRPr="00205371">
        <w:rPr>
          <w:lang w:val="id-ID"/>
        </w:rPr>
        <w:t xml:space="preserve"> dilakukan akan tetapi tidak membuahkan peningkatan.</w:t>
      </w:r>
    </w:p>
    <w:p w14:paraId="5830A0E2" w14:textId="13BE79B6" w:rsidR="00DF238B" w:rsidRPr="000771B6" w:rsidRDefault="00DF238B" w:rsidP="00DF238B">
      <w:pPr>
        <w:rPr>
          <w:lang w:val="en-US"/>
        </w:rPr>
      </w:pPr>
      <w:r w:rsidRPr="00205371">
        <w:rPr>
          <w:lang w:val="id-ID"/>
        </w:rPr>
        <w:t xml:space="preserve">Pengintegrasian sentimen, volume, dan </w:t>
      </w:r>
      <w:r w:rsidR="00CC5DBE">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w:t>
      </w:r>
      <w:r w:rsidR="002A0E7A">
        <w:rPr>
          <w:lang w:val="en-US"/>
        </w:rPr>
        <w:t>memiliki</w:t>
      </w:r>
      <w:r w:rsidRPr="00205371">
        <w:rPr>
          <w:lang w:val="id-ID"/>
        </w:rPr>
        <w:t xml:space="preserve"> peningkatan hasil dibandingkan hanya men</w:t>
      </w:r>
      <w:r w:rsidR="001F2AFC">
        <w:rPr>
          <w:lang w:val="en-US"/>
        </w:rPr>
        <w:t>g</w:t>
      </w:r>
      <w:r w:rsidRPr="00205371">
        <w:rPr>
          <w:lang w:val="id-ID"/>
        </w:rPr>
        <w:t xml:space="preserve">integrasikan </w:t>
      </w:r>
      <w:r w:rsidR="002A0E7A">
        <w:rPr>
          <w:lang w:val="en-US"/>
        </w:rPr>
        <w:t>kovariat statis</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543A134D" w14:textId="2688474C" w:rsidR="00DA23EA" w:rsidRPr="00205371" w:rsidRDefault="00DF238B" w:rsidP="002A0E7A">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r w:rsidR="00587990">
        <w:rPr>
          <w:lang w:val="en-US"/>
        </w:rPr>
        <w:t xml:space="preserve"> Serta karena limitasi perangkat keras, </w:t>
      </w:r>
      <w:r w:rsidR="00587990" w:rsidRPr="00587990">
        <w:rPr>
          <w:i/>
          <w:iCs/>
          <w:lang w:val="en-US"/>
        </w:rPr>
        <w:t>Cross-Validation</w:t>
      </w:r>
      <w:r w:rsidR="00587990">
        <w:rPr>
          <w:lang w:val="en-US"/>
        </w:rPr>
        <w:t xml:space="preserve"> hanya dilakukan kepada lima model. Sedangkan darts menyediakan </w:t>
      </w:r>
      <w:r w:rsidR="00870338" w:rsidRPr="00205371">
        <w:rPr>
          <w:i/>
          <w:iCs/>
          <w:lang w:val="id-ID"/>
        </w:rPr>
        <w:t>Hyperparameter</w:t>
      </w:r>
      <w:r w:rsidR="00870338">
        <w:rPr>
          <w:lang w:val="en-US"/>
        </w:rPr>
        <w:t xml:space="preserve"> </w:t>
      </w:r>
      <w:r w:rsidR="00870338" w:rsidRPr="00870338">
        <w:rPr>
          <w:i/>
          <w:iCs/>
          <w:lang w:val="en-US"/>
        </w:rPr>
        <w:t>Tuning</w:t>
      </w:r>
      <w:r w:rsidR="00870338">
        <w:rPr>
          <w:lang w:val="en-US"/>
        </w:rPr>
        <w:t xml:space="preserve"> </w:t>
      </w:r>
      <w:r w:rsidR="00587990">
        <w:rPr>
          <w:lang w:val="en-US"/>
        </w:rPr>
        <w:t xml:space="preserve">yang mengintegrasikan </w:t>
      </w:r>
      <w:r w:rsidR="00587990" w:rsidRPr="00587990">
        <w:rPr>
          <w:i/>
          <w:iCs/>
          <w:lang w:val="en-US"/>
        </w:rPr>
        <w:t>Cross-Validatio</w:t>
      </w:r>
      <w:r w:rsidR="00587990">
        <w:rPr>
          <w:i/>
          <w:iCs/>
          <w:lang w:val="en-US"/>
        </w:rPr>
        <w:t>n</w:t>
      </w:r>
      <w:r w:rsidR="00587990">
        <w:rPr>
          <w:lang w:val="en-US"/>
        </w:rPr>
        <w:t>.</w:t>
      </w:r>
    </w:p>
    <w:p w14:paraId="2B052C5E" w14:textId="42788D93" w:rsidR="00895943" w:rsidRPr="00205371" w:rsidRDefault="00DA23EA" w:rsidP="001638E5">
      <w:pPr>
        <w:pStyle w:val="BAB"/>
      </w:pPr>
      <w:bookmarkStart w:id="274" w:name="_Toc156075265"/>
      <w:bookmarkStart w:id="275" w:name="_Toc157171797"/>
      <w:bookmarkStart w:id="276" w:name="_Toc157560078"/>
      <w:bookmarkStart w:id="277" w:name="_Toc157560163"/>
      <w:r w:rsidRPr="00205371">
        <w:lastRenderedPageBreak/>
        <w:t>BAB V</w:t>
      </w:r>
      <w:r w:rsidR="00AA02AE" w:rsidRPr="00205371">
        <w:t>I</w:t>
      </w:r>
      <w:r w:rsidRPr="00205371">
        <w:br/>
        <w:t>DAFTAR PUSTAKA</w:t>
      </w:r>
      <w:bookmarkEnd w:id="274"/>
      <w:bookmarkEnd w:id="275"/>
      <w:bookmarkEnd w:id="276"/>
      <w:bookmarkEnd w:id="277"/>
    </w:p>
    <w:p w14:paraId="6342754D" w14:textId="19D4EA72" w:rsidR="00071632" w:rsidRPr="00071632" w:rsidRDefault="00FA79AF" w:rsidP="00071632">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071632" w:rsidRPr="00071632">
        <w:rPr>
          <w:noProof/>
        </w:rPr>
        <w:t>[1]</w:t>
      </w:r>
      <w:r w:rsidR="00071632" w:rsidRPr="00071632">
        <w:rPr>
          <w:noProof/>
        </w:rPr>
        <w:tab/>
        <w:t xml:space="preserve">L. Zhao, “The function and impact of cryptocurrency and data technology in the context of financial technology: introduction to the issue,” </w:t>
      </w:r>
      <w:r w:rsidR="00071632" w:rsidRPr="00071632">
        <w:rPr>
          <w:i/>
          <w:iCs/>
          <w:noProof/>
        </w:rPr>
        <w:t>Financ. Innov.</w:t>
      </w:r>
      <w:r w:rsidR="00071632" w:rsidRPr="00071632">
        <w:rPr>
          <w:noProof/>
        </w:rPr>
        <w:t>, vol. 7, no. 1, 2021, doi: 10.1186/s40854-021-00301-w.</w:t>
      </w:r>
    </w:p>
    <w:p w14:paraId="079AFE37" w14:textId="77777777" w:rsidR="00071632" w:rsidRPr="00071632" w:rsidRDefault="00071632" w:rsidP="00071632">
      <w:pPr>
        <w:widowControl w:val="0"/>
        <w:autoSpaceDE w:val="0"/>
        <w:autoSpaceDN w:val="0"/>
        <w:adjustRightInd w:val="0"/>
        <w:ind w:left="640" w:hanging="640"/>
        <w:rPr>
          <w:noProof/>
        </w:rPr>
      </w:pPr>
      <w:r w:rsidRPr="00071632">
        <w:rPr>
          <w:noProof/>
        </w:rPr>
        <w:t>[2]</w:t>
      </w:r>
      <w:r w:rsidRPr="00071632">
        <w:rPr>
          <w:noProof/>
        </w:rPr>
        <w:tab/>
        <w:t xml:space="preserve">A. H. Al-Nefaie and T. H. H. Aldhyani, “Bitcoin Price Forecasting and Trading: Data Analytics Approaches,” </w:t>
      </w:r>
      <w:r w:rsidRPr="00071632">
        <w:rPr>
          <w:i/>
          <w:iCs/>
          <w:noProof/>
        </w:rPr>
        <w:t>Electron.</w:t>
      </w:r>
      <w:r w:rsidRPr="00071632">
        <w:rPr>
          <w:noProof/>
        </w:rPr>
        <w:t>, vol. 11, no. 24, 2022, doi: 10.3390/electronics11244088.</w:t>
      </w:r>
    </w:p>
    <w:p w14:paraId="60174564" w14:textId="77777777" w:rsidR="00071632" w:rsidRPr="00071632" w:rsidRDefault="00071632" w:rsidP="00071632">
      <w:pPr>
        <w:widowControl w:val="0"/>
        <w:autoSpaceDE w:val="0"/>
        <w:autoSpaceDN w:val="0"/>
        <w:adjustRightInd w:val="0"/>
        <w:ind w:left="640" w:hanging="640"/>
        <w:rPr>
          <w:noProof/>
        </w:rPr>
      </w:pPr>
      <w:r w:rsidRPr="00071632">
        <w:rPr>
          <w:noProof/>
        </w:rPr>
        <w:t>[3]</w:t>
      </w:r>
      <w:r w:rsidRPr="00071632">
        <w:rPr>
          <w:noProof/>
        </w:rPr>
        <w:tab/>
        <w:t xml:space="preserve">U. Rahardja, Q. Aini, E. Purnamaharahap, and R. Raihan, “GOOD, BAD AND DARK BITCOIN: A Systematic Literature Review,” </w:t>
      </w:r>
      <w:r w:rsidRPr="00071632">
        <w:rPr>
          <w:i/>
          <w:iCs/>
          <w:noProof/>
        </w:rPr>
        <w:t>Aptisi Trans. Technopreneursh.</w:t>
      </w:r>
      <w:r w:rsidRPr="00071632">
        <w:rPr>
          <w:noProof/>
        </w:rPr>
        <w:t>, vol. 3, no. 2, pp. 1–5, 2021, doi: 10.34306/att.v3i2.175.</w:t>
      </w:r>
    </w:p>
    <w:p w14:paraId="77CDFD1E" w14:textId="77777777" w:rsidR="00071632" w:rsidRPr="00071632" w:rsidRDefault="00071632" w:rsidP="00071632">
      <w:pPr>
        <w:widowControl w:val="0"/>
        <w:autoSpaceDE w:val="0"/>
        <w:autoSpaceDN w:val="0"/>
        <w:adjustRightInd w:val="0"/>
        <w:ind w:left="640" w:hanging="640"/>
        <w:rPr>
          <w:noProof/>
        </w:rPr>
      </w:pPr>
      <w:r w:rsidRPr="00071632">
        <w:rPr>
          <w:noProof/>
        </w:rPr>
        <w:t>[4]</w:t>
      </w:r>
      <w:r w:rsidRPr="00071632">
        <w:rPr>
          <w:noProof/>
        </w:rPr>
        <w:tab/>
        <w:t xml:space="preserve">D. Higdon, J. Nelson, and J. Ibarra, JuanAbraham, “Cryptocurrency price prediction using tweet volumes and sentiment analysis,” </w:t>
      </w:r>
      <w:r w:rsidRPr="00071632">
        <w:rPr>
          <w:i/>
          <w:iCs/>
          <w:noProof/>
        </w:rPr>
        <w:t>SMU Data Sci. Rev.</w:t>
      </w:r>
      <w:r w:rsidRPr="00071632">
        <w:rPr>
          <w:noProof/>
        </w:rPr>
        <w:t>, vol. 1, no. 3, p. 1, 2018.</w:t>
      </w:r>
    </w:p>
    <w:p w14:paraId="34746867" w14:textId="77777777" w:rsidR="00071632" w:rsidRPr="00071632" w:rsidRDefault="00071632" w:rsidP="00071632">
      <w:pPr>
        <w:widowControl w:val="0"/>
        <w:autoSpaceDE w:val="0"/>
        <w:autoSpaceDN w:val="0"/>
        <w:adjustRightInd w:val="0"/>
        <w:ind w:left="640" w:hanging="640"/>
        <w:rPr>
          <w:noProof/>
        </w:rPr>
      </w:pPr>
      <w:r w:rsidRPr="00071632">
        <w:rPr>
          <w:noProof/>
        </w:rPr>
        <w:t>[5]</w:t>
      </w:r>
      <w:r w:rsidRPr="00071632">
        <w:rPr>
          <w:noProof/>
        </w:rPr>
        <w:tab/>
        <w:t>U.S. Security and Exchange Commission, “Division of Market Regulation.” https://www.sec.gov/divisions/marketreg/mrfaqregsho1204.htm</w:t>
      </w:r>
    </w:p>
    <w:p w14:paraId="70D5FEAC" w14:textId="7B72D448" w:rsidR="00071632" w:rsidRPr="00071632" w:rsidRDefault="00071632" w:rsidP="00071632">
      <w:pPr>
        <w:widowControl w:val="0"/>
        <w:autoSpaceDE w:val="0"/>
        <w:autoSpaceDN w:val="0"/>
        <w:adjustRightInd w:val="0"/>
        <w:ind w:left="640" w:hanging="640"/>
        <w:rPr>
          <w:noProof/>
        </w:rPr>
      </w:pPr>
      <w:r w:rsidRPr="00071632">
        <w:rPr>
          <w:noProof/>
        </w:rPr>
        <w:t>[6]</w:t>
      </w:r>
      <w:r w:rsidRPr="00071632">
        <w:rPr>
          <w:noProof/>
        </w:rPr>
        <w:tab/>
        <w:t xml:space="preserve">A. Arratia and A. X. López-Barrantes, “Do Google </w:t>
      </w:r>
      <w:r w:rsidR="00CC5DBE">
        <w:rPr>
          <w:noProof/>
        </w:rPr>
        <w:t>Trend</w:t>
      </w:r>
      <w:r w:rsidRPr="00071632">
        <w:rPr>
          <w:noProof/>
        </w:rPr>
        <w:t xml:space="preserve">s forecast bitcoins? Stylized facts and statistical evidence,” </w:t>
      </w:r>
      <w:r w:rsidRPr="00071632">
        <w:rPr>
          <w:i/>
          <w:iCs/>
          <w:noProof/>
        </w:rPr>
        <w:t>J. Bank. Financ. Technol.</w:t>
      </w:r>
      <w:r w:rsidRPr="00071632">
        <w:rPr>
          <w:noProof/>
        </w:rPr>
        <w:t>, pp. 1–12, 2021, doi: 10.1007/s42786-021-00027-4.</w:t>
      </w:r>
    </w:p>
    <w:p w14:paraId="5C9802B8" w14:textId="7F46D8D8" w:rsidR="00071632" w:rsidRPr="00071632" w:rsidRDefault="00071632" w:rsidP="00071632">
      <w:pPr>
        <w:widowControl w:val="0"/>
        <w:autoSpaceDE w:val="0"/>
        <w:autoSpaceDN w:val="0"/>
        <w:adjustRightInd w:val="0"/>
        <w:ind w:left="640" w:hanging="640"/>
        <w:rPr>
          <w:noProof/>
        </w:rPr>
      </w:pPr>
      <w:r w:rsidRPr="00071632">
        <w:rPr>
          <w:noProof/>
        </w:rPr>
        <w:t>[7]</w:t>
      </w:r>
      <w:r w:rsidRPr="00071632">
        <w:rPr>
          <w:noProof/>
        </w:rPr>
        <w:tab/>
        <w:t xml:space="preserve">H. Choi and H. Varian, “Predicting the Present with Google </w:t>
      </w:r>
      <w:r w:rsidR="00CC5DBE">
        <w:rPr>
          <w:noProof/>
        </w:rPr>
        <w:t>Trend</w:t>
      </w:r>
      <w:r w:rsidRPr="00071632">
        <w:rPr>
          <w:noProof/>
        </w:rPr>
        <w:t xml:space="preserve">s,” </w:t>
      </w:r>
      <w:r w:rsidRPr="00071632">
        <w:rPr>
          <w:i/>
          <w:iCs/>
          <w:noProof/>
        </w:rPr>
        <w:t>Econ. Rec.</w:t>
      </w:r>
      <w:r w:rsidRPr="00071632">
        <w:rPr>
          <w:noProof/>
        </w:rPr>
        <w:t>, vol. 88, no. SUPPL.1, pp. 2–9, 2012, doi: 10.1111/j.1475-4932.2012.00809.x.</w:t>
      </w:r>
    </w:p>
    <w:p w14:paraId="4EAD3EF5" w14:textId="77777777" w:rsidR="00071632" w:rsidRPr="00071632" w:rsidRDefault="00071632" w:rsidP="00071632">
      <w:pPr>
        <w:widowControl w:val="0"/>
        <w:autoSpaceDE w:val="0"/>
        <w:autoSpaceDN w:val="0"/>
        <w:adjustRightInd w:val="0"/>
        <w:ind w:left="640" w:hanging="640"/>
        <w:rPr>
          <w:noProof/>
        </w:rPr>
      </w:pPr>
      <w:r w:rsidRPr="00071632">
        <w:rPr>
          <w:noProof/>
        </w:rPr>
        <w:t>[8]</w:t>
      </w:r>
      <w:r w:rsidRPr="00071632">
        <w:rPr>
          <w:noProof/>
        </w:rPr>
        <w:tab/>
        <w:t xml:space="preserve">E. Gemici and M. Polat, “Relationship between price and volume in the Bitcoin market,” </w:t>
      </w:r>
      <w:r w:rsidRPr="00071632">
        <w:rPr>
          <w:i/>
          <w:iCs/>
          <w:noProof/>
        </w:rPr>
        <w:t>J. Risk Financ.</w:t>
      </w:r>
      <w:r w:rsidRPr="00071632">
        <w:rPr>
          <w:noProof/>
        </w:rPr>
        <w:t>, vol. 20, no. 5, pp. 435–444, 2019, doi: 10.1108/JRF-07-2018-0111.</w:t>
      </w:r>
    </w:p>
    <w:p w14:paraId="67552F58" w14:textId="77777777" w:rsidR="00071632" w:rsidRPr="00071632" w:rsidRDefault="00071632" w:rsidP="00071632">
      <w:pPr>
        <w:widowControl w:val="0"/>
        <w:autoSpaceDE w:val="0"/>
        <w:autoSpaceDN w:val="0"/>
        <w:adjustRightInd w:val="0"/>
        <w:ind w:left="640" w:hanging="640"/>
        <w:rPr>
          <w:noProof/>
        </w:rPr>
      </w:pPr>
      <w:r w:rsidRPr="00071632">
        <w:rPr>
          <w:noProof/>
        </w:rPr>
        <w:t>[9]</w:t>
      </w:r>
      <w:r w:rsidRPr="00071632">
        <w:rPr>
          <w:noProof/>
        </w:rPr>
        <w:tab/>
        <w:t>S. Mehtab and J. Sen, “Stock Price Prediction Using Convolutional Neural Networks on a Multivariate Timeseries,” 2020, doi: 10.36227/techrxiv.15088734.v1.</w:t>
      </w:r>
    </w:p>
    <w:p w14:paraId="4A0623DA" w14:textId="77777777" w:rsidR="00071632" w:rsidRPr="00071632" w:rsidRDefault="00071632" w:rsidP="00071632">
      <w:pPr>
        <w:widowControl w:val="0"/>
        <w:autoSpaceDE w:val="0"/>
        <w:autoSpaceDN w:val="0"/>
        <w:adjustRightInd w:val="0"/>
        <w:ind w:left="640" w:hanging="640"/>
        <w:rPr>
          <w:noProof/>
        </w:rPr>
      </w:pPr>
      <w:r w:rsidRPr="00071632">
        <w:rPr>
          <w:noProof/>
        </w:rPr>
        <w:t>[10]</w:t>
      </w:r>
      <w:r w:rsidRPr="00071632">
        <w:rPr>
          <w:noProof/>
        </w:rPr>
        <w:tab/>
        <w:t xml:space="preserve">S. Hansun, A. Wicaksana, and A. Q. M. Khaliq, “Multivariate cryptocurrency prediction: comparative analysis of three recurrent neural networks approaches,” </w:t>
      </w:r>
      <w:r w:rsidRPr="00071632">
        <w:rPr>
          <w:i/>
          <w:iCs/>
          <w:noProof/>
        </w:rPr>
        <w:t>J. Big Data</w:t>
      </w:r>
      <w:r w:rsidRPr="00071632">
        <w:rPr>
          <w:noProof/>
        </w:rPr>
        <w:t>, vol. 9, no. 1, 2022, doi: 10.1186/s40537-</w:t>
      </w:r>
      <w:r w:rsidRPr="00071632">
        <w:rPr>
          <w:noProof/>
        </w:rPr>
        <w:lastRenderedPageBreak/>
        <w:t>022-00601-7.</w:t>
      </w:r>
    </w:p>
    <w:p w14:paraId="689A36B6" w14:textId="77777777" w:rsidR="00071632" w:rsidRPr="00071632" w:rsidRDefault="00071632" w:rsidP="00071632">
      <w:pPr>
        <w:widowControl w:val="0"/>
        <w:autoSpaceDE w:val="0"/>
        <w:autoSpaceDN w:val="0"/>
        <w:adjustRightInd w:val="0"/>
        <w:ind w:left="640" w:hanging="640"/>
        <w:rPr>
          <w:noProof/>
        </w:rPr>
      </w:pPr>
      <w:r w:rsidRPr="00071632">
        <w:rPr>
          <w:noProof/>
        </w:rPr>
        <w:t>[11]</w:t>
      </w:r>
      <w:r w:rsidRPr="00071632">
        <w:rPr>
          <w:noProof/>
        </w:rPr>
        <w:tab/>
        <w:t xml:space="preserve">S. Alghamdi, S. Alqethami, T. Alsubait, and H. Alhakami, “Cryptocurrency Price Prediction using Forecasting and Sentiment Analysis,” </w:t>
      </w:r>
      <w:r w:rsidRPr="00071632">
        <w:rPr>
          <w:i/>
          <w:iCs/>
          <w:noProof/>
        </w:rPr>
        <w:t>Int. J. Adv. Comput. Sci. Appl.</w:t>
      </w:r>
      <w:r w:rsidRPr="00071632">
        <w:rPr>
          <w:noProof/>
        </w:rPr>
        <w:t>, vol. 13, no. 10, pp. 891–900, 2022, doi: 10.14569/IJACSA.2022.01310105.</w:t>
      </w:r>
    </w:p>
    <w:p w14:paraId="7F31E01F" w14:textId="77777777" w:rsidR="00071632" w:rsidRPr="00071632" w:rsidRDefault="00071632" w:rsidP="00071632">
      <w:pPr>
        <w:widowControl w:val="0"/>
        <w:autoSpaceDE w:val="0"/>
        <w:autoSpaceDN w:val="0"/>
        <w:adjustRightInd w:val="0"/>
        <w:ind w:left="640" w:hanging="640"/>
        <w:rPr>
          <w:noProof/>
        </w:rPr>
      </w:pPr>
      <w:r w:rsidRPr="00071632">
        <w:rPr>
          <w:noProof/>
        </w:rPr>
        <w:t>[12]</w:t>
      </w:r>
      <w:r w:rsidRPr="00071632">
        <w:rPr>
          <w:noProof/>
        </w:rPr>
        <w:tab/>
        <w:t xml:space="preserve">A. Vaswani </w:t>
      </w:r>
      <w:r w:rsidRPr="00071632">
        <w:rPr>
          <w:i/>
          <w:iCs/>
          <w:noProof/>
        </w:rPr>
        <w:t>et al.</w:t>
      </w:r>
      <w:r w:rsidRPr="00071632">
        <w:rPr>
          <w:noProof/>
        </w:rPr>
        <w:t xml:space="preserve">, “Attention is all you need,” </w:t>
      </w:r>
      <w:r w:rsidRPr="00071632">
        <w:rPr>
          <w:i/>
          <w:iCs/>
          <w:noProof/>
        </w:rPr>
        <w:t>Adv. Neural Inf. Process. Syst.</w:t>
      </w:r>
      <w:r w:rsidRPr="00071632">
        <w:rPr>
          <w:noProof/>
        </w:rPr>
        <w:t>, vol. 2017-Decem, no. Nips, pp. 5999–6009, 2017.</w:t>
      </w:r>
    </w:p>
    <w:p w14:paraId="376FF6B4" w14:textId="77777777" w:rsidR="00071632" w:rsidRPr="00071632" w:rsidRDefault="00071632" w:rsidP="00071632">
      <w:pPr>
        <w:widowControl w:val="0"/>
        <w:autoSpaceDE w:val="0"/>
        <w:autoSpaceDN w:val="0"/>
        <w:adjustRightInd w:val="0"/>
        <w:ind w:left="640" w:hanging="640"/>
        <w:rPr>
          <w:noProof/>
        </w:rPr>
      </w:pPr>
      <w:r w:rsidRPr="00071632">
        <w:rPr>
          <w:noProof/>
        </w:rPr>
        <w:t>[13]</w:t>
      </w:r>
      <w:r w:rsidRPr="00071632">
        <w:rPr>
          <w:noProof/>
        </w:rPr>
        <w:tab/>
        <w:t xml:space="preserve">J. Devlin, M. W. Chang, K. Lee, and K. Toutanova, “BERT: Pre-training of deep bidirectional transformers for language understanding,” </w:t>
      </w:r>
      <w:r w:rsidRPr="00071632">
        <w:rPr>
          <w:i/>
          <w:iCs/>
          <w:noProof/>
        </w:rPr>
        <w:t>NAACL HLT 2019 - 2019 Conf. North Am. Chapter Assoc. Comput. Linguist. Hum. Lang. Technol. - Proc. Conf.</w:t>
      </w:r>
      <w:r w:rsidRPr="00071632">
        <w:rPr>
          <w:noProof/>
        </w:rPr>
        <w:t>, vol. 1, no. Mlm, pp. 4171–4186, 2019.</w:t>
      </w:r>
    </w:p>
    <w:p w14:paraId="5D583187" w14:textId="77777777" w:rsidR="00071632" w:rsidRPr="00071632" w:rsidRDefault="00071632" w:rsidP="00071632">
      <w:pPr>
        <w:widowControl w:val="0"/>
        <w:autoSpaceDE w:val="0"/>
        <w:autoSpaceDN w:val="0"/>
        <w:adjustRightInd w:val="0"/>
        <w:ind w:left="640" w:hanging="640"/>
        <w:rPr>
          <w:noProof/>
        </w:rPr>
      </w:pPr>
      <w:r w:rsidRPr="00071632">
        <w:rPr>
          <w:noProof/>
        </w:rPr>
        <w:t>[14]</w:t>
      </w:r>
      <w:r w:rsidRPr="00071632">
        <w:rPr>
          <w:noProof/>
        </w:rPr>
        <w:tab/>
        <w:t xml:space="preserve">M. Kulakowski, F. Frasincar, and E. Cambria, “Sentiment Classification of Cryptocurrency-Related Social Media Posts,” </w:t>
      </w:r>
      <w:r w:rsidRPr="00071632">
        <w:rPr>
          <w:i/>
          <w:iCs/>
          <w:noProof/>
        </w:rPr>
        <w:t>IEEE Intell. Syst.</w:t>
      </w:r>
      <w:r w:rsidRPr="00071632">
        <w:rPr>
          <w:noProof/>
        </w:rPr>
        <w:t>, vol. 38, no. 4, pp. 5–9, 2023, doi: 10.1109/MIS.2023.3283170.</w:t>
      </w:r>
    </w:p>
    <w:p w14:paraId="1B70F597" w14:textId="77777777" w:rsidR="00071632" w:rsidRPr="00071632" w:rsidRDefault="00071632" w:rsidP="00071632">
      <w:pPr>
        <w:widowControl w:val="0"/>
        <w:autoSpaceDE w:val="0"/>
        <w:autoSpaceDN w:val="0"/>
        <w:adjustRightInd w:val="0"/>
        <w:ind w:left="640" w:hanging="640"/>
        <w:rPr>
          <w:noProof/>
        </w:rPr>
      </w:pPr>
      <w:r w:rsidRPr="00071632">
        <w:rPr>
          <w:noProof/>
        </w:rPr>
        <w:t>[15]</w:t>
      </w:r>
      <w:r w:rsidRPr="00071632">
        <w:rPr>
          <w:noProof/>
        </w:rPr>
        <w:tab/>
        <w:t xml:space="preserve">G. Zerveas, S. Jayaraman, D. Patel, A. Bhamidipaty, and C. Eickhoff, “A Transformer-based Framework for Multivariate Time Series Representation Learning,” </w:t>
      </w:r>
      <w:r w:rsidRPr="00071632">
        <w:rPr>
          <w:i/>
          <w:iCs/>
          <w:noProof/>
        </w:rPr>
        <w:t>Proc. ACM SIGKDD Int. Conf. Knowl. Discov. Data Min.</w:t>
      </w:r>
      <w:r w:rsidRPr="00071632">
        <w:rPr>
          <w:noProof/>
        </w:rPr>
        <w:t>, pp. 2114–2124, 2021, doi: 10.1145/3447548.3467401.</w:t>
      </w:r>
    </w:p>
    <w:p w14:paraId="578A6AC2" w14:textId="77777777" w:rsidR="00071632" w:rsidRPr="00071632" w:rsidRDefault="00071632" w:rsidP="00071632">
      <w:pPr>
        <w:widowControl w:val="0"/>
        <w:autoSpaceDE w:val="0"/>
        <w:autoSpaceDN w:val="0"/>
        <w:adjustRightInd w:val="0"/>
        <w:ind w:left="640" w:hanging="640"/>
        <w:rPr>
          <w:noProof/>
        </w:rPr>
      </w:pPr>
      <w:r w:rsidRPr="00071632">
        <w:rPr>
          <w:noProof/>
        </w:rPr>
        <w:t>[16]</w:t>
      </w:r>
      <w:r w:rsidRPr="00071632">
        <w:rPr>
          <w:noProof/>
        </w:rPr>
        <w:tab/>
        <w:t xml:space="preserve">V. S and J. R, “Text Mining: open Source Tokenization Tools – An Analysis,” </w:t>
      </w:r>
      <w:r w:rsidRPr="00071632">
        <w:rPr>
          <w:i/>
          <w:iCs/>
          <w:noProof/>
        </w:rPr>
        <w:t>Adv. Comput. Intell. An Int. J.</w:t>
      </w:r>
      <w:r w:rsidRPr="00071632">
        <w:rPr>
          <w:noProof/>
        </w:rPr>
        <w:t>, vol. 3, no. 1, pp. 37–47, 2016, doi: 10.5121/acii.2016.3104.</w:t>
      </w:r>
    </w:p>
    <w:p w14:paraId="742E8A90" w14:textId="77777777" w:rsidR="00071632" w:rsidRPr="00071632" w:rsidRDefault="00071632" w:rsidP="00071632">
      <w:pPr>
        <w:widowControl w:val="0"/>
        <w:autoSpaceDE w:val="0"/>
        <w:autoSpaceDN w:val="0"/>
        <w:adjustRightInd w:val="0"/>
        <w:ind w:left="640" w:hanging="640"/>
        <w:rPr>
          <w:noProof/>
        </w:rPr>
      </w:pPr>
      <w:r w:rsidRPr="00071632">
        <w:rPr>
          <w:noProof/>
        </w:rPr>
        <w:t>[17]</w:t>
      </w:r>
      <w:r w:rsidRPr="00071632">
        <w:rPr>
          <w:noProof/>
        </w:rPr>
        <w:tab/>
        <w:t xml:space="preserve">W. Medhat, A. Hassan, and H. Korashy, “Sentiment analysis algorithms and applications: A survey,” </w:t>
      </w:r>
      <w:r w:rsidRPr="00071632">
        <w:rPr>
          <w:i/>
          <w:iCs/>
          <w:noProof/>
        </w:rPr>
        <w:t>Ain Shams Eng. J.</w:t>
      </w:r>
      <w:r w:rsidRPr="00071632">
        <w:rPr>
          <w:noProof/>
        </w:rPr>
        <w:t>, vol. 5, no. 4, pp. 1093–1113, 2014, doi: 10.1016/j.asej.2014.04.011.</w:t>
      </w:r>
    </w:p>
    <w:p w14:paraId="38869A58" w14:textId="77777777" w:rsidR="00071632" w:rsidRPr="00071632" w:rsidRDefault="00071632" w:rsidP="00071632">
      <w:pPr>
        <w:widowControl w:val="0"/>
        <w:autoSpaceDE w:val="0"/>
        <w:autoSpaceDN w:val="0"/>
        <w:adjustRightInd w:val="0"/>
        <w:ind w:left="640" w:hanging="640"/>
        <w:rPr>
          <w:noProof/>
        </w:rPr>
      </w:pPr>
      <w:r w:rsidRPr="00071632">
        <w:rPr>
          <w:noProof/>
        </w:rPr>
        <w:t>[18]</w:t>
      </w:r>
      <w:r w:rsidRPr="00071632">
        <w:rPr>
          <w:noProof/>
        </w:rPr>
        <w:tab/>
        <w:t xml:space="preserve">C. J. Hutto and E. Gilbert, “VADER: A Parsimonious Rule-based Model for,” </w:t>
      </w:r>
      <w:r w:rsidRPr="00071632">
        <w:rPr>
          <w:i/>
          <w:iCs/>
          <w:noProof/>
        </w:rPr>
        <w:t>Eighth Int. AAAI Conf. Weblogs Soc. Media</w:t>
      </w:r>
      <w:r w:rsidRPr="00071632">
        <w:rPr>
          <w:noProof/>
        </w:rPr>
        <w:t>, pp. 216–225, 2014.</w:t>
      </w:r>
    </w:p>
    <w:p w14:paraId="1EDBE854" w14:textId="77777777" w:rsidR="00071632" w:rsidRPr="00071632" w:rsidRDefault="00071632" w:rsidP="00071632">
      <w:pPr>
        <w:widowControl w:val="0"/>
        <w:autoSpaceDE w:val="0"/>
        <w:autoSpaceDN w:val="0"/>
        <w:adjustRightInd w:val="0"/>
        <w:ind w:left="640" w:hanging="640"/>
        <w:rPr>
          <w:noProof/>
        </w:rPr>
      </w:pPr>
      <w:r w:rsidRPr="00071632">
        <w:rPr>
          <w:noProof/>
        </w:rPr>
        <w:t>[19]</w:t>
      </w:r>
      <w:r w:rsidRPr="00071632">
        <w:rPr>
          <w:noProof/>
        </w:rPr>
        <w:tab/>
        <w:t xml:space="preserve">L. Dey, S. Chakraborty, A. Biswas, B. Bose, and S. Tiwari, “Sentiment Analysis of Review Datasets Using Naïve Bayes‘ and K-NN Classifier,” </w:t>
      </w:r>
      <w:r w:rsidRPr="00071632">
        <w:rPr>
          <w:i/>
          <w:iCs/>
          <w:noProof/>
        </w:rPr>
        <w:t>Int. J. Inf. Eng. Electron. Bus.</w:t>
      </w:r>
      <w:r w:rsidRPr="00071632">
        <w:rPr>
          <w:noProof/>
        </w:rPr>
        <w:t>, vol. 8, no. 4, pp. 54–62, 2016, doi: 10.5815/ijieeb.2016.04.07.</w:t>
      </w:r>
    </w:p>
    <w:p w14:paraId="756CA77E" w14:textId="77777777" w:rsidR="00071632" w:rsidRPr="00071632" w:rsidRDefault="00071632" w:rsidP="00071632">
      <w:pPr>
        <w:widowControl w:val="0"/>
        <w:autoSpaceDE w:val="0"/>
        <w:autoSpaceDN w:val="0"/>
        <w:adjustRightInd w:val="0"/>
        <w:ind w:left="640" w:hanging="640"/>
        <w:rPr>
          <w:noProof/>
        </w:rPr>
      </w:pPr>
      <w:r w:rsidRPr="00071632">
        <w:rPr>
          <w:noProof/>
        </w:rPr>
        <w:t>[20]</w:t>
      </w:r>
      <w:r w:rsidRPr="00071632">
        <w:rPr>
          <w:noProof/>
        </w:rPr>
        <w:tab/>
        <w:t xml:space="preserve">J. Wang, L. C. Yu, K. R. Lai, and X. Zhang, “Dimensional sentiment analysis </w:t>
      </w:r>
      <w:r w:rsidRPr="00071632">
        <w:rPr>
          <w:noProof/>
        </w:rPr>
        <w:lastRenderedPageBreak/>
        <w:t xml:space="preserve">using a regional CNN-LSTM model,” </w:t>
      </w:r>
      <w:r w:rsidRPr="00071632">
        <w:rPr>
          <w:i/>
          <w:iCs/>
          <w:noProof/>
        </w:rPr>
        <w:t>54th Annu. Meet. Assoc. Comput. Linguist. ACL 2016 - Short Pap.</w:t>
      </w:r>
      <w:r w:rsidRPr="00071632">
        <w:rPr>
          <w:noProof/>
        </w:rPr>
        <w:t>, pp. 225–230, 2016, doi: 10.18653/v1/p16-2037.</w:t>
      </w:r>
    </w:p>
    <w:p w14:paraId="646289D4" w14:textId="77777777" w:rsidR="00071632" w:rsidRPr="00071632" w:rsidRDefault="00071632" w:rsidP="00071632">
      <w:pPr>
        <w:widowControl w:val="0"/>
        <w:autoSpaceDE w:val="0"/>
        <w:autoSpaceDN w:val="0"/>
        <w:adjustRightInd w:val="0"/>
        <w:ind w:left="640" w:hanging="640"/>
        <w:rPr>
          <w:noProof/>
        </w:rPr>
      </w:pPr>
      <w:r w:rsidRPr="00071632">
        <w:rPr>
          <w:noProof/>
        </w:rPr>
        <w:t>[21]</w:t>
      </w:r>
      <w:r w:rsidRPr="00071632">
        <w:rPr>
          <w:noProof/>
        </w:rPr>
        <w:tab/>
        <w:t>A. Avvaru, S. Vobilisetty, and R. Mamidi, “Detecting Sarcasm in Conversation Context Using Transformer-Based Models,” no. 2017, pp. 98–103, 2020, doi: 10.18653/v1/2020.figlang-1.15.</w:t>
      </w:r>
    </w:p>
    <w:p w14:paraId="334E6A00" w14:textId="77777777" w:rsidR="00071632" w:rsidRPr="00071632" w:rsidRDefault="00071632" w:rsidP="00071632">
      <w:pPr>
        <w:widowControl w:val="0"/>
        <w:autoSpaceDE w:val="0"/>
        <w:autoSpaceDN w:val="0"/>
        <w:adjustRightInd w:val="0"/>
        <w:ind w:left="640" w:hanging="640"/>
        <w:rPr>
          <w:noProof/>
        </w:rPr>
      </w:pPr>
      <w:r w:rsidRPr="00071632">
        <w:rPr>
          <w:noProof/>
        </w:rPr>
        <w:t>[22]</w:t>
      </w:r>
      <w:r w:rsidRPr="00071632">
        <w:rPr>
          <w:noProof/>
        </w:rPr>
        <w:tab/>
        <w:t>R. M. Schmidt, “Recurrent Neural Networks (RNNs): A gentle Introduction and Overview,” no. 1, pp. 1–16, 2019, [Online]. Available: http://arxiv.org/abs/1912.05911</w:t>
      </w:r>
    </w:p>
    <w:p w14:paraId="62454FA0" w14:textId="77777777" w:rsidR="00071632" w:rsidRPr="00071632" w:rsidRDefault="00071632" w:rsidP="00071632">
      <w:pPr>
        <w:widowControl w:val="0"/>
        <w:autoSpaceDE w:val="0"/>
        <w:autoSpaceDN w:val="0"/>
        <w:adjustRightInd w:val="0"/>
        <w:ind w:left="640" w:hanging="640"/>
        <w:rPr>
          <w:noProof/>
        </w:rPr>
      </w:pPr>
      <w:r w:rsidRPr="00071632">
        <w:rPr>
          <w:noProof/>
        </w:rPr>
        <w:t>[23]</w:t>
      </w:r>
      <w:r w:rsidRPr="00071632">
        <w:rPr>
          <w:noProof/>
        </w:rPr>
        <w:tab/>
        <w:t xml:space="preserve">Y. Lecun, Y. Bengio, and G. Hinton, “Deep learning,” </w:t>
      </w:r>
      <w:r w:rsidRPr="00071632">
        <w:rPr>
          <w:i/>
          <w:iCs/>
          <w:noProof/>
        </w:rPr>
        <w:t>Nature</w:t>
      </w:r>
      <w:r w:rsidRPr="00071632">
        <w:rPr>
          <w:noProof/>
        </w:rPr>
        <w:t>, vol. 521, no. 7553, pp. 436–444, 2015, doi: 10.1038/nature14539.</w:t>
      </w:r>
    </w:p>
    <w:p w14:paraId="180C8DDC" w14:textId="77777777" w:rsidR="00071632" w:rsidRPr="00071632" w:rsidRDefault="00071632" w:rsidP="00071632">
      <w:pPr>
        <w:widowControl w:val="0"/>
        <w:autoSpaceDE w:val="0"/>
        <w:autoSpaceDN w:val="0"/>
        <w:adjustRightInd w:val="0"/>
        <w:ind w:left="640" w:hanging="640"/>
        <w:rPr>
          <w:noProof/>
        </w:rPr>
      </w:pPr>
      <w:r w:rsidRPr="00071632">
        <w:rPr>
          <w:noProof/>
        </w:rPr>
        <w:t>[24]</w:t>
      </w:r>
      <w:r w:rsidRPr="00071632">
        <w:rPr>
          <w:noProof/>
        </w:rPr>
        <w:tab/>
        <w:t xml:space="preserve">S. Hochreiter and J. Schmidhuber, “Long Short-Term Memory,” </w:t>
      </w:r>
      <w:r w:rsidRPr="00071632">
        <w:rPr>
          <w:i/>
          <w:iCs/>
          <w:noProof/>
        </w:rPr>
        <w:t>Neural Comput.</w:t>
      </w:r>
      <w:r w:rsidRPr="00071632">
        <w:rPr>
          <w:noProof/>
        </w:rPr>
        <w:t>, vol. 9, no. 8, pp. 1735–1780, 1997, doi: 10.1162/neco.1997.9.8.1735.</w:t>
      </w:r>
    </w:p>
    <w:p w14:paraId="34AAF781" w14:textId="77777777" w:rsidR="00071632" w:rsidRPr="00071632" w:rsidRDefault="00071632" w:rsidP="00071632">
      <w:pPr>
        <w:widowControl w:val="0"/>
        <w:autoSpaceDE w:val="0"/>
        <w:autoSpaceDN w:val="0"/>
        <w:adjustRightInd w:val="0"/>
        <w:ind w:left="640" w:hanging="640"/>
        <w:rPr>
          <w:noProof/>
        </w:rPr>
      </w:pPr>
      <w:r w:rsidRPr="00071632">
        <w:rPr>
          <w:noProof/>
        </w:rPr>
        <w:t>[25]</w:t>
      </w:r>
      <w:r w:rsidRPr="00071632">
        <w:rPr>
          <w:noProof/>
        </w:rPr>
        <w:tab/>
        <w:t xml:space="preserve">K. Cho </w:t>
      </w:r>
      <w:r w:rsidRPr="00071632">
        <w:rPr>
          <w:i/>
          <w:iCs/>
          <w:noProof/>
        </w:rPr>
        <w:t>et al.</w:t>
      </w:r>
      <w:r w:rsidRPr="00071632">
        <w:rPr>
          <w:noProof/>
        </w:rPr>
        <w:t xml:space="preserve">, “Learning phrase representations using RNN encoder-decoder for statistical machine translation,” </w:t>
      </w:r>
      <w:r w:rsidRPr="00071632">
        <w:rPr>
          <w:i/>
          <w:iCs/>
          <w:noProof/>
        </w:rPr>
        <w:t>EMNLP 2014 - 2014 Conf. Empir. Methods Nat. Lang. Process. Proc. Conf.</w:t>
      </w:r>
      <w:r w:rsidRPr="00071632">
        <w:rPr>
          <w:noProof/>
        </w:rPr>
        <w:t>, pp. 1724–1734, 2014, doi: 10.3115/v1/d14-1179.</w:t>
      </w:r>
    </w:p>
    <w:p w14:paraId="1DE5EDC0" w14:textId="77777777" w:rsidR="00071632" w:rsidRPr="00071632" w:rsidRDefault="00071632" w:rsidP="00071632">
      <w:pPr>
        <w:widowControl w:val="0"/>
        <w:autoSpaceDE w:val="0"/>
        <w:autoSpaceDN w:val="0"/>
        <w:adjustRightInd w:val="0"/>
        <w:ind w:left="640" w:hanging="640"/>
        <w:rPr>
          <w:noProof/>
        </w:rPr>
      </w:pPr>
      <w:r w:rsidRPr="00071632">
        <w:rPr>
          <w:noProof/>
        </w:rPr>
        <w:t>[26]</w:t>
      </w:r>
      <w:r w:rsidRPr="00071632">
        <w:rPr>
          <w:noProof/>
        </w:rPr>
        <w:tab/>
        <w:t xml:space="preserve">M. J. Hamayel and A. Y. Owda, “A Novel Cryptocurrency Price Prediction Model Using GRU, LSTM and bi-LSTM Machine Learning Algorithms,” </w:t>
      </w:r>
      <w:r w:rsidRPr="00071632">
        <w:rPr>
          <w:i/>
          <w:iCs/>
          <w:noProof/>
        </w:rPr>
        <w:t>AI</w:t>
      </w:r>
      <w:r w:rsidRPr="00071632">
        <w:rPr>
          <w:noProof/>
        </w:rPr>
        <w:t>, vol. 2, no. 4, pp. 477–496, 2021, doi: 10.3390/ai2040030.</w:t>
      </w:r>
    </w:p>
    <w:p w14:paraId="18DEA915" w14:textId="77777777" w:rsidR="00071632" w:rsidRPr="00071632" w:rsidRDefault="00071632" w:rsidP="00071632">
      <w:pPr>
        <w:widowControl w:val="0"/>
        <w:autoSpaceDE w:val="0"/>
        <w:autoSpaceDN w:val="0"/>
        <w:adjustRightInd w:val="0"/>
        <w:ind w:left="640" w:hanging="640"/>
        <w:rPr>
          <w:noProof/>
        </w:rPr>
      </w:pPr>
      <w:r w:rsidRPr="00071632">
        <w:rPr>
          <w:noProof/>
        </w:rPr>
        <w:t>[27]</w:t>
      </w:r>
      <w:r w:rsidRPr="00071632">
        <w:rPr>
          <w:noProof/>
        </w:rPr>
        <w:tab/>
        <w:t xml:space="preserve">A. Politis, K. Doka, and N. Koziris, “Ether price prediction using advanced deep learning models,” </w:t>
      </w:r>
      <w:r w:rsidRPr="00071632">
        <w:rPr>
          <w:i/>
          <w:iCs/>
          <w:noProof/>
        </w:rPr>
        <w:t>IEEE Int. Conf. Blockchain Cryptocurrency, ICBC 2021</w:t>
      </w:r>
      <w:r w:rsidRPr="00071632">
        <w:rPr>
          <w:noProof/>
        </w:rPr>
        <w:t>, pp. 0–2, 2021, doi: 10.1109/ICBC51069.2021.9461061.</w:t>
      </w:r>
    </w:p>
    <w:p w14:paraId="3109454D" w14:textId="77777777" w:rsidR="00071632" w:rsidRPr="00071632" w:rsidRDefault="00071632" w:rsidP="00071632">
      <w:pPr>
        <w:widowControl w:val="0"/>
        <w:autoSpaceDE w:val="0"/>
        <w:autoSpaceDN w:val="0"/>
        <w:adjustRightInd w:val="0"/>
        <w:ind w:left="640" w:hanging="640"/>
        <w:rPr>
          <w:noProof/>
        </w:rPr>
      </w:pPr>
      <w:r w:rsidRPr="00071632">
        <w:rPr>
          <w:noProof/>
        </w:rPr>
        <w:t>[28]</w:t>
      </w:r>
      <w:r w:rsidRPr="00071632">
        <w:rPr>
          <w:noProof/>
        </w:rPr>
        <w:tab/>
        <w:t xml:space="preserve">S. Hochreiter, “The Vanishing Gradient Problem During Learning Recurrent Neural Nets And Problem Solutions,” </w:t>
      </w:r>
      <w:r w:rsidRPr="00071632">
        <w:rPr>
          <w:i/>
          <w:iCs/>
          <w:noProof/>
        </w:rPr>
        <w:t>Int. J. Uncertainty, Fuzziness Knowledge-Based Syst.</w:t>
      </w:r>
      <w:r w:rsidRPr="00071632">
        <w:rPr>
          <w:noProof/>
        </w:rPr>
        <w:t>, vol. 6, no. 2, pp. 107–116, 1998.</w:t>
      </w:r>
    </w:p>
    <w:p w14:paraId="4BB45711" w14:textId="77777777" w:rsidR="00071632" w:rsidRPr="00071632" w:rsidRDefault="00071632" w:rsidP="00071632">
      <w:pPr>
        <w:widowControl w:val="0"/>
        <w:autoSpaceDE w:val="0"/>
        <w:autoSpaceDN w:val="0"/>
        <w:adjustRightInd w:val="0"/>
        <w:ind w:left="640" w:hanging="640"/>
        <w:rPr>
          <w:noProof/>
        </w:rPr>
      </w:pPr>
      <w:r w:rsidRPr="00071632">
        <w:rPr>
          <w:noProof/>
        </w:rPr>
        <w:t>[29]</w:t>
      </w:r>
      <w:r w:rsidRPr="00071632">
        <w:rPr>
          <w:noProof/>
        </w:rPr>
        <w:tab/>
        <w:t xml:space="preserve">C. J. Willmott and K. Matsuura, “Advantages of the mean absolute error (MAE) over the root mean square error (RMSE) in assessing average model performance,” </w:t>
      </w:r>
      <w:r w:rsidRPr="00071632">
        <w:rPr>
          <w:i/>
          <w:iCs/>
          <w:noProof/>
        </w:rPr>
        <w:t>Clim. Res.</w:t>
      </w:r>
      <w:r w:rsidRPr="00071632">
        <w:rPr>
          <w:noProof/>
        </w:rPr>
        <w:t>, vol. 30, no. 1, pp. 79–82, 2005, doi: 10.3354/cr030079.</w:t>
      </w:r>
    </w:p>
    <w:p w14:paraId="607CF493" w14:textId="77777777" w:rsidR="00071632" w:rsidRPr="00071632" w:rsidRDefault="00071632" w:rsidP="00071632">
      <w:pPr>
        <w:widowControl w:val="0"/>
        <w:autoSpaceDE w:val="0"/>
        <w:autoSpaceDN w:val="0"/>
        <w:adjustRightInd w:val="0"/>
        <w:ind w:left="640" w:hanging="640"/>
        <w:rPr>
          <w:noProof/>
        </w:rPr>
      </w:pPr>
      <w:r w:rsidRPr="00071632">
        <w:rPr>
          <w:noProof/>
        </w:rPr>
        <w:lastRenderedPageBreak/>
        <w:t>[30]</w:t>
      </w:r>
      <w:r w:rsidRPr="00071632">
        <w:rPr>
          <w:noProof/>
        </w:rPr>
        <w:tab/>
        <w:t xml:space="preserve">Q. Li, T. Bedi, C. U. Lehmann, G. Xiao, and Y. Xie, “Evaluating short-Term forecasting of COVID-19 cases among different epidemiological models under a Bayesian framework,” </w:t>
      </w:r>
      <w:r w:rsidRPr="00071632">
        <w:rPr>
          <w:i/>
          <w:iCs/>
          <w:noProof/>
        </w:rPr>
        <w:t>Gigascience</w:t>
      </w:r>
      <w:r w:rsidRPr="00071632">
        <w:rPr>
          <w:noProof/>
        </w:rPr>
        <w:t>, vol. 10, no. 2, pp. 1–11, 2021, doi: 10.1093/gigascience/giab009.</w:t>
      </w:r>
    </w:p>
    <w:p w14:paraId="34BF9D98" w14:textId="77777777" w:rsidR="00071632" w:rsidRPr="00071632" w:rsidRDefault="00071632" w:rsidP="00071632">
      <w:pPr>
        <w:widowControl w:val="0"/>
        <w:autoSpaceDE w:val="0"/>
        <w:autoSpaceDN w:val="0"/>
        <w:adjustRightInd w:val="0"/>
        <w:ind w:left="640" w:hanging="640"/>
        <w:rPr>
          <w:noProof/>
        </w:rPr>
      </w:pPr>
      <w:r w:rsidRPr="00071632">
        <w:rPr>
          <w:noProof/>
        </w:rPr>
        <w:t>[31]</w:t>
      </w:r>
      <w:r w:rsidRPr="00071632">
        <w:rPr>
          <w:noProof/>
        </w:rPr>
        <w:tab/>
        <w:t xml:space="preserve">L. J. Tashman, “Out-of-sample tests of forecasting accuracy: An analysis and review,” </w:t>
      </w:r>
      <w:r w:rsidRPr="00071632">
        <w:rPr>
          <w:i/>
          <w:iCs/>
          <w:noProof/>
        </w:rPr>
        <w:t>Int. J. Forecast.</w:t>
      </w:r>
      <w:r w:rsidRPr="00071632">
        <w:rPr>
          <w:noProof/>
        </w:rPr>
        <w:t>, vol. 16, no. 4, pp. 437–450, 2000, doi: 10.1016/S0169-2070(00)00065-0.</w:t>
      </w:r>
    </w:p>
    <w:p w14:paraId="360DA32A" w14:textId="77777777" w:rsidR="00071632" w:rsidRPr="00071632" w:rsidRDefault="00071632" w:rsidP="00071632">
      <w:pPr>
        <w:widowControl w:val="0"/>
        <w:autoSpaceDE w:val="0"/>
        <w:autoSpaceDN w:val="0"/>
        <w:adjustRightInd w:val="0"/>
        <w:ind w:left="640" w:hanging="640"/>
        <w:rPr>
          <w:noProof/>
        </w:rPr>
      </w:pPr>
      <w:r w:rsidRPr="00071632">
        <w:rPr>
          <w:noProof/>
        </w:rPr>
        <w:t>[32]</w:t>
      </w:r>
      <w:r w:rsidRPr="00071632">
        <w:rPr>
          <w:noProof/>
        </w:rPr>
        <w:tab/>
        <w:t xml:space="preserve">B. Zhao, “Encyclopedia of Big Data,” </w:t>
      </w:r>
      <w:r w:rsidRPr="00071632">
        <w:rPr>
          <w:i/>
          <w:iCs/>
          <w:noProof/>
        </w:rPr>
        <w:t>Encycl. Big Data</w:t>
      </w:r>
      <w:r w:rsidRPr="00071632">
        <w:rPr>
          <w:noProof/>
        </w:rPr>
        <w:t>, no. May 2017, 2020, doi: 10.1007/978-3-319-32001-4.</w:t>
      </w:r>
    </w:p>
    <w:p w14:paraId="44395F05" w14:textId="77777777" w:rsidR="00071632" w:rsidRPr="00071632" w:rsidRDefault="00071632" w:rsidP="00071632">
      <w:pPr>
        <w:widowControl w:val="0"/>
        <w:autoSpaceDE w:val="0"/>
        <w:autoSpaceDN w:val="0"/>
        <w:adjustRightInd w:val="0"/>
        <w:ind w:left="640" w:hanging="640"/>
        <w:rPr>
          <w:noProof/>
        </w:rPr>
      </w:pPr>
      <w:r w:rsidRPr="00071632">
        <w:rPr>
          <w:noProof/>
        </w:rPr>
        <w:t>[33]</w:t>
      </w:r>
      <w:r w:rsidRPr="00071632">
        <w:rPr>
          <w:noProof/>
        </w:rPr>
        <w:tab/>
        <w:t xml:space="preserve">Y. Liu </w:t>
      </w:r>
      <w:r w:rsidRPr="00071632">
        <w:rPr>
          <w:i/>
          <w:iCs/>
          <w:noProof/>
        </w:rPr>
        <w:t>et al.</w:t>
      </w:r>
      <w:r w:rsidRPr="00071632">
        <w:rPr>
          <w:noProof/>
        </w:rPr>
        <w:t>, “RoBERTa: A Robustly Optimized BERT Pretraining Approach,” no. 1, 2019.</w:t>
      </w:r>
    </w:p>
    <w:p w14:paraId="67FF17B5" w14:textId="77777777" w:rsidR="00071632" w:rsidRPr="00071632" w:rsidRDefault="00071632" w:rsidP="00071632">
      <w:pPr>
        <w:widowControl w:val="0"/>
        <w:autoSpaceDE w:val="0"/>
        <w:autoSpaceDN w:val="0"/>
        <w:adjustRightInd w:val="0"/>
        <w:ind w:left="640" w:hanging="640"/>
        <w:rPr>
          <w:noProof/>
        </w:rPr>
      </w:pPr>
      <w:r w:rsidRPr="00071632">
        <w:rPr>
          <w:noProof/>
        </w:rPr>
        <w:t>[34]</w:t>
      </w:r>
      <w:r w:rsidRPr="00071632">
        <w:rPr>
          <w:noProof/>
        </w:rPr>
        <w:tab/>
        <w:t>G. Lample and A. Conneau, “Cross-lingual Language Model Pretraining,” 2018.</w:t>
      </w:r>
    </w:p>
    <w:p w14:paraId="403D733D" w14:textId="77777777" w:rsidR="00071632" w:rsidRPr="00071632" w:rsidRDefault="00071632" w:rsidP="00071632">
      <w:pPr>
        <w:widowControl w:val="0"/>
        <w:autoSpaceDE w:val="0"/>
        <w:autoSpaceDN w:val="0"/>
        <w:adjustRightInd w:val="0"/>
        <w:ind w:left="640" w:hanging="640"/>
        <w:rPr>
          <w:noProof/>
        </w:rPr>
      </w:pPr>
      <w:r w:rsidRPr="00071632">
        <w:rPr>
          <w:noProof/>
        </w:rPr>
        <w:t>[35]</w:t>
      </w:r>
      <w:r w:rsidRPr="00071632">
        <w:rPr>
          <w:noProof/>
        </w:rPr>
        <w:tab/>
        <w:t xml:space="preserve">B. Lim, S. Arık, N. Loeff, and T. Pfister, “Temporal Fusion Transformers for interpretable multi-horizon time series forecasting,” </w:t>
      </w:r>
      <w:r w:rsidRPr="00071632">
        <w:rPr>
          <w:i/>
          <w:iCs/>
          <w:noProof/>
        </w:rPr>
        <w:t>Int. J. Forecast.</w:t>
      </w:r>
      <w:r w:rsidRPr="00071632">
        <w:rPr>
          <w:noProof/>
        </w:rPr>
        <w:t>, vol. 37, no. 4, pp. 1748–1764, 2021, doi: 10.1016/j.ijforecast.2021.03.012.</w:t>
      </w:r>
    </w:p>
    <w:p w14:paraId="107AC800" w14:textId="77777777" w:rsidR="00071632" w:rsidRPr="00071632" w:rsidRDefault="00071632" w:rsidP="00071632">
      <w:pPr>
        <w:widowControl w:val="0"/>
        <w:autoSpaceDE w:val="0"/>
        <w:autoSpaceDN w:val="0"/>
        <w:adjustRightInd w:val="0"/>
        <w:ind w:left="640" w:hanging="640"/>
        <w:rPr>
          <w:noProof/>
        </w:rPr>
      </w:pPr>
      <w:r w:rsidRPr="00071632">
        <w:rPr>
          <w:noProof/>
        </w:rPr>
        <w:t>[36]</w:t>
      </w:r>
      <w:r w:rsidRPr="00071632">
        <w:rPr>
          <w:noProof/>
        </w:rPr>
        <w:tab/>
        <w:t xml:space="preserve">R. Guidotti, A. Monreale, S. Ruggieri, F. Turini, F. Giannotti, and D. Pedreschi, “A survey of methods for explaining black box models,” </w:t>
      </w:r>
      <w:r w:rsidRPr="00071632">
        <w:rPr>
          <w:i/>
          <w:iCs/>
          <w:noProof/>
        </w:rPr>
        <w:t>ACM Comput. Surv.</w:t>
      </w:r>
      <w:r w:rsidRPr="00071632">
        <w:rPr>
          <w:noProof/>
        </w:rPr>
        <w:t>, vol. 51, no. 5, 2018, doi: 10.1145/3236009.</w:t>
      </w:r>
    </w:p>
    <w:p w14:paraId="51575D80" w14:textId="77777777" w:rsidR="00071632" w:rsidRPr="00071632" w:rsidRDefault="00071632" w:rsidP="00071632">
      <w:pPr>
        <w:widowControl w:val="0"/>
        <w:autoSpaceDE w:val="0"/>
        <w:autoSpaceDN w:val="0"/>
        <w:adjustRightInd w:val="0"/>
        <w:ind w:left="640" w:hanging="640"/>
        <w:rPr>
          <w:noProof/>
        </w:rPr>
      </w:pPr>
      <w:r w:rsidRPr="00071632">
        <w:rPr>
          <w:noProof/>
        </w:rPr>
        <w:t>[37]</w:t>
      </w:r>
      <w:r w:rsidRPr="00071632">
        <w:rPr>
          <w:noProof/>
        </w:rPr>
        <w:tab/>
        <w:t xml:space="preserve">D. Sarkar, </w:t>
      </w:r>
      <w:r w:rsidRPr="00071632">
        <w:rPr>
          <w:i/>
          <w:iCs/>
          <w:noProof/>
        </w:rPr>
        <w:t>Text Analytics with Python</w:t>
      </w:r>
      <w:r w:rsidRPr="00071632">
        <w:rPr>
          <w:noProof/>
        </w:rPr>
        <w:t>, vol. 32, no. 1. 2016. doi: 10.1140/epja/i2006-10279-1.</w:t>
      </w:r>
    </w:p>
    <w:p w14:paraId="1FAAC581" w14:textId="77777777" w:rsidR="00071632" w:rsidRPr="00071632" w:rsidRDefault="00071632" w:rsidP="00071632">
      <w:pPr>
        <w:widowControl w:val="0"/>
        <w:autoSpaceDE w:val="0"/>
        <w:autoSpaceDN w:val="0"/>
        <w:adjustRightInd w:val="0"/>
        <w:ind w:left="640" w:hanging="640"/>
        <w:rPr>
          <w:noProof/>
        </w:rPr>
      </w:pPr>
      <w:r w:rsidRPr="00071632">
        <w:rPr>
          <w:noProof/>
        </w:rPr>
        <w:t>[38]</w:t>
      </w:r>
      <w:r w:rsidRPr="00071632">
        <w:rPr>
          <w:noProof/>
        </w:rPr>
        <w:tab/>
        <w:t xml:space="preserve">R. Feldman and J. Sanger, </w:t>
      </w:r>
      <w:r w:rsidRPr="00071632">
        <w:rPr>
          <w:i/>
          <w:iCs/>
          <w:noProof/>
        </w:rPr>
        <w:t>The Text Mining Handbook</w:t>
      </w:r>
      <w:r w:rsidRPr="00071632">
        <w:rPr>
          <w:noProof/>
        </w:rPr>
        <w:t>. 2006. doi: 10.1017/cbo9780511546914.</w:t>
      </w:r>
    </w:p>
    <w:p w14:paraId="75679CB5" w14:textId="77777777" w:rsidR="00071632" w:rsidRPr="00071632" w:rsidRDefault="00071632" w:rsidP="00071632">
      <w:pPr>
        <w:widowControl w:val="0"/>
        <w:autoSpaceDE w:val="0"/>
        <w:autoSpaceDN w:val="0"/>
        <w:adjustRightInd w:val="0"/>
        <w:ind w:left="640" w:hanging="640"/>
        <w:rPr>
          <w:noProof/>
        </w:rPr>
      </w:pPr>
      <w:r w:rsidRPr="00071632">
        <w:rPr>
          <w:noProof/>
        </w:rPr>
        <w:t>[39]</w:t>
      </w:r>
      <w:r w:rsidRPr="00071632">
        <w:rPr>
          <w:noProof/>
        </w:rPr>
        <w:tab/>
        <w:t xml:space="preserve">M. Frohmann, M. Karner, S. Khudoyan, R. Wagner, and M. Schedl, “Predicting the Price of Bitcoin Using Sentiment-Enriched Time Series Forecasting,” </w:t>
      </w:r>
      <w:r w:rsidRPr="00071632">
        <w:rPr>
          <w:i/>
          <w:iCs/>
          <w:noProof/>
        </w:rPr>
        <w:t>Big Data Cogn. Comput.</w:t>
      </w:r>
      <w:r w:rsidRPr="00071632">
        <w:rPr>
          <w:noProof/>
        </w:rPr>
        <w:t>, vol. 7, no. 3, 2023, doi: 10.3390/bdcc7030137.</w:t>
      </w:r>
    </w:p>
    <w:p w14:paraId="22F3CA76" w14:textId="77777777" w:rsidR="00071632" w:rsidRPr="00071632" w:rsidRDefault="00071632" w:rsidP="00071632">
      <w:pPr>
        <w:widowControl w:val="0"/>
        <w:autoSpaceDE w:val="0"/>
        <w:autoSpaceDN w:val="0"/>
        <w:adjustRightInd w:val="0"/>
        <w:ind w:left="640" w:hanging="640"/>
        <w:rPr>
          <w:noProof/>
        </w:rPr>
      </w:pPr>
      <w:r w:rsidRPr="00071632">
        <w:rPr>
          <w:noProof/>
        </w:rPr>
        <w:t>[40]</w:t>
      </w:r>
      <w:r w:rsidRPr="00071632">
        <w:rPr>
          <w:noProof/>
        </w:rPr>
        <w:tab/>
        <w:t xml:space="preserve"> and G. E. H. A. Krizhevsky, I. Sutskever, “ImageNet Classification with Deep Convolutional Neural Networks,” </w:t>
      </w:r>
      <w:r w:rsidRPr="00071632">
        <w:rPr>
          <w:i/>
          <w:iCs/>
          <w:noProof/>
        </w:rPr>
        <w:t>Commun. ACM</w:t>
      </w:r>
      <w:r w:rsidRPr="00071632">
        <w:rPr>
          <w:noProof/>
        </w:rPr>
        <w:t>, vol. 60, no. 6, pp. 84–90, 2017.</w:t>
      </w:r>
    </w:p>
    <w:p w14:paraId="7DAACA55" w14:textId="77777777" w:rsidR="00071632" w:rsidRPr="00071632" w:rsidRDefault="00071632" w:rsidP="00071632">
      <w:pPr>
        <w:widowControl w:val="0"/>
        <w:autoSpaceDE w:val="0"/>
        <w:autoSpaceDN w:val="0"/>
        <w:adjustRightInd w:val="0"/>
        <w:ind w:left="640" w:hanging="640"/>
        <w:rPr>
          <w:noProof/>
        </w:rPr>
      </w:pPr>
      <w:r w:rsidRPr="00071632">
        <w:rPr>
          <w:noProof/>
        </w:rPr>
        <w:t>[41]</w:t>
      </w:r>
      <w:r w:rsidRPr="00071632">
        <w:rPr>
          <w:noProof/>
        </w:rPr>
        <w:tab/>
        <w:t xml:space="preserve">W. Wang, B. Li, D. Feng, A. Zhang, and S. Wan, “The OL-DAWE Model: </w:t>
      </w:r>
      <w:r w:rsidRPr="00071632">
        <w:rPr>
          <w:noProof/>
        </w:rPr>
        <w:lastRenderedPageBreak/>
        <w:t xml:space="preserve">Tweet Polarity Sentiment Analysis with Data Augmentation,” </w:t>
      </w:r>
      <w:r w:rsidRPr="00071632">
        <w:rPr>
          <w:i/>
          <w:iCs/>
          <w:noProof/>
        </w:rPr>
        <w:t>IEEE Access</w:t>
      </w:r>
      <w:r w:rsidRPr="00071632">
        <w:rPr>
          <w:noProof/>
        </w:rPr>
        <w:t>, vol. 8, pp. 40118–40128, 2020, doi: 10.1109/ACCESS.2020.2976196.</w:t>
      </w:r>
    </w:p>
    <w:p w14:paraId="1C212B4C" w14:textId="77777777" w:rsidR="00071632" w:rsidRPr="00071632" w:rsidRDefault="00071632" w:rsidP="00071632">
      <w:pPr>
        <w:widowControl w:val="0"/>
        <w:autoSpaceDE w:val="0"/>
        <w:autoSpaceDN w:val="0"/>
        <w:adjustRightInd w:val="0"/>
        <w:ind w:left="640" w:hanging="640"/>
        <w:rPr>
          <w:noProof/>
        </w:rPr>
      </w:pPr>
      <w:r w:rsidRPr="00071632">
        <w:rPr>
          <w:noProof/>
        </w:rPr>
        <w:t>[42]</w:t>
      </w:r>
      <w:r w:rsidRPr="00071632">
        <w:rPr>
          <w:noProof/>
        </w:rPr>
        <w:tab/>
        <w:t xml:space="preserve">S. Edunov, M. Ott, M. Auli, and D. Grangier, “Understanding back-translation at scale,” </w:t>
      </w:r>
      <w:r w:rsidRPr="00071632">
        <w:rPr>
          <w:i/>
          <w:iCs/>
          <w:noProof/>
        </w:rPr>
        <w:t>Proc. 2018 Conf. Empir. Methods Nat. Lang. Process. EMNLP 2018</w:t>
      </w:r>
      <w:r w:rsidRPr="00071632">
        <w:rPr>
          <w:noProof/>
        </w:rPr>
        <w:t>, pp. 489–500, 2018, doi: 10.18653/v1/d18-1045.</w:t>
      </w:r>
    </w:p>
    <w:p w14:paraId="3F86C55F" w14:textId="77777777" w:rsidR="00071632" w:rsidRPr="00071632" w:rsidRDefault="00071632" w:rsidP="00071632">
      <w:pPr>
        <w:widowControl w:val="0"/>
        <w:autoSpaceDE w:val="0"/>
        <w:autoSpaceDN w:val="0"/>
        <w:adjustRightInd w:val="0"/>
        <w:ind w:left="640" w:hanging="640"/>
        <w:rPr>
          <w:noProof/>
        </w:rPr>
      </w:pPr>
      <w:r w:rsidRPr="00071632">
        <w:rPr>
          <w:noProof/>
        </w:rPr>
        <w:t>[43]</w:t>
      </w:r>
      <w:r w:rsidRPr="00071632">
        <w:rPr>
          <w:noProof/>
        </w:rPr>
        <w:tab/>
        <w:t xml:space="preserve">M. Bayer, M. A. Kaufhold, and C. Reuter, “A Survey on Data Augmentation for Text Classification,” </w:t>
      </w:r>
      <w:r w:rsidRPr="00071632">
        <w:rPr>
          <w:i/>
          <w:iCs/>
          <w:noProof/>
        </w:rPr>
        <w:t>ACM Comput. Surv.</w:t>
      </w:r>
      <w:r w:rsidRPr="00071632">
        <w:rPr>
          <w:noProof/>
        </w:rPr>
        <w:t>, vol. 55, no. 7, pp. 1–44, 2022, doi: 10.1145/3544558.</w:t>
      </w:r>
    </w:p>
    <w:p w14:paraId="304EA148" w14:textId="77777777" w:rsidR="00071632" w:rsidRPr="00071632" w:rsidRDefault="00071632" w:rsidP="00071632">
      <w:pPr>
        <w:widowControl w:val="0"/>
        <w:autoSpaceDE w:val="0"/>
        <w:autoSpaceDN w:val="0"/>
        <w:adjustRightInd w:val="0"/>
        <w:ind w:left="640" w:hanging="640"/>
        <w:rPr>
          <w:noProof/>
        </w:rPr>
      </w:pPr>
      <w:r w:rsidRPr="00071632">
        <w:rPr>
          <w:noProof/>
        </w:rPr>
        <w:t>[44]</w:t>
      </w:r>
      <w:r w:rsidRPr="00071632">
        <w:rPr>
          <w:noProof/>
        </w:rPr>
        <w:tab/>
        <w:t xml:space="preserve">J. Ma and L. Li, “Data Augmentation for Chinese Text Classification Using Back-Translation,” </w:t>
      </w:r>
      <w:r w:rsidRPr="00071632">
        <w:rPr>
          <w:i/>
          <w:iCs/>
          <w:noProof/>
        </w:rPr>
        <w:t>J. Phys. Conf. Ser.</w:t>
      </w:r>
      <w:r w:rsidRPr="00071632">
        <w:rPr>
          <w:noProof/>
        </w:rPr>
        <w:t>, vol. 1651, no. 1, 2020, doi: 10.1088/1742-6596/1651/1/012039.</w:t>
      </w:r>
    </w:p>
    <w:p w14:paraId="538E23D7" w14:textId="77777777" w:rsidR="00071632" w:rsidRPr="00071632" w:rsidRDefault="00071632" w:rsidP="00071632">
      <w:pPr>
        <w:widowControl w:val="0"/>
        <w:autoSpaceDE w:val="0"/>
        <w:autoSpaceDN w:val="0"/>
        <w:adjustRightInd w:val="0"/>
        <w:ind w:left="640" w:hanging="640"/>
        <w:rPr>
          <w:noProof/>
        </w:rPr>
      </w:pPr>
      <w:r w:rsidRPr="00071632">
        <w:rPr>
          <w:noProof/>
        </w:rPr>
        <w:t>[45]</w:t>
      </w:r>
      <w:r w:rsidRPr="00071632">
        <w:rPr>
          <w:noProof/>
        </w:rPr>
        <w:tab/>
        <w:t xml:space="preserve">S. T. Aroyehun and A. Gelbukh, “Aggression Detection in Social Media: Using Deep Neural Networks, Data Augmentation, and Pseudo Labeling,” </w:t>
      </w:r>
      <w:r w:rsidRPr="00071632">
        <w:rPr>
          <w:i/>
          <w:iCs/>
          <w:noProof/>
        </w:rPr>
        <w:t>COLING 2018 - 1st Work. Trolling, Aggress. Cyberbullying, TRAC 2018 - Proc. Work.</w:t>
      </w:r>
      <w:r w:rsidRPr="00071632">
        <w:rPr>
          <w:noProof/>
        </w:rPr>
        <w:t>, pp. 90–97, 2018.</w:t>
      </w:r>
    </w:p>
    <w:p w14:paraId="0F01E366" w14:textId="77777777" w:rsidR="00071632" w:rsidRPr="00071632" w:rsidRDefault="00071632" w:rsidP="00071632">
      <w:pPr>
        <w:widowControl w:val="0"/>
        <w:autoSpaceDE w:val="0"/>
        <w:autoSpaceDN w:val="0"/>
        <w:adjustRightInd w:val="0"/>
        <w:ind w:left="640" w:hanging="640"/>
        <w:rPr>
          <w:noProof/>
        </w:rPr>
      </w:pPr>
      <w:r w:rsidRPr="00071632">
        <w:rPr>
          <w:noProof/>
        </w:rPr>
        <w:t>[46]</w:t>
      </w:r>
      <w:r w:rsidRPr="00071632">
        <w:rPr>
          <w:noProof/>
        </w:rPr>
        <w:tab/>
        <w:t xml:space="preserve">M. Aiken, “An Updated Evaluation of Google Translate Accuracy,” </w:t>
      </w:r>
      <w:r w:rsidRPr="00071632">
        <w:rPr>
          <w:i/>
          <w:iCs/>
          <w:noProof/>
        </w:rPr>
        <w:t>Stud. Linguist. Lit.</w:t>
      </w:r>
      <w:r w:rsidRPr="00071632">
        <w:rPr>
          <w:noProof/>
        </w:rPr>
        <w:t>, vol. 3, no. 3, p. p253, 2019, doi: 10.22158/sll.v3n3p253.</w:t>
      </w:r>
    </w:p>
    <w:p w14:paraId="567D6FEF" w14:textId="77777777" w:rsidR="00071632" w:rsidRPr="00071632" w:rsidRDefault="00071632" w:rsidP="00071632">
      <w:pPr>
        <w:widowControl w:val="0"/>
        <w:autoSpaceDE w:val="0"/>
        <w:autoSpaceDN w:val="0"/>
        <w:adjustRightInd w:val="0"/>
        <w:ind w:left="640" w:hanging="640"/>
        <w:rPr>
          <w:noProof/>
        </w:rPr>
      </w:pPr>
      <w:r w:rsidRPr="00071632">
        <w:rPr>
          <w:noProof/>
        </w:rPr>
        <w:t>[47]</w:t>
      </w:r>
      <w:r w:rsidRPr="00071632">
        <w:rPr>
          <w:noProof/>
        </w:rPr>
        <w:tab/>
        <w:t xml:space="preserve">J. Wei and K. Zou, “EDA: Easy data augmentation techniques for boosting performance on text classification tasks,” </w:t>
      </w:r>
      <w:r w:rsidRPr="00071632">
        <w:rPr>
          <w:i/>
          <w:iCs/>
          <w:noProof/>
        </w:rPr>
        <w:t>EMNLP-IJCNLP 2019 - 2019 Conf. Empir. Methods Nat. Lang. Process. 9th Int. Jt. Conf. Nat. Lang. Process. Proc. Conf.</w:t>
      </w:r>
      <w:r w:rsidRPr="00071632">
        <w:rPr>
          <w:noProof/>
        </w:rPr>
        <w:t>, pp. 6382–6388, 2019, doi: 10.18653/v1/d19-1670.</w:t>
      </w:r>
    </w:p>
    <w:p w14:paraId="253C004A" w14:textId="77777777" w:rsidR="00071632" w:rsidRPr="00071632" w:rsidRDefault="00071632" w:rsidP="00071632">
      <w:pPr>
        <w:widowControl w:val="0"/>
        <w:autoSpaceDE w:val="0"/>
        <w:autoSpaceDN w:val="0"/>
        <w:adjustRightInd w:val="0"/>
        <w:ind w:left="640" w:hanging="640"/>
        <w:rPr>
          <w:noProof/>
        </w:rPr>
      </w:pPr>
      <w:r w:rsidRPr="00071632">
        <w:rPr>
          <w:noProof/>
        </w:rPr>
        <w:t>[48]</w:t>
      </w:r>
      <w:r w:rsidRPr="00071632">
        <w:rPr>
          <w:noProof/>
        </w:rPr>
        <w:tab/>
        <w:t xml:space="preserve">M. Mudassir, S. Bennbaia, D. Unal, and M. Hammoudeh, “Time-series forecasting of Bitcoin prices using high-dimensional features: a machine learning approach,” </w:t>
      </w:r>
      <w:r w:rsidRPr="00071632">
        <w:rPr>
          <w:i/>
          <w:iCs/>
          <w:noProof/>
        </w:rPr>
        <w:t>Neural Comput. Appl.</w:t>
      </w:r>
      <w:r w:rsidRPr="00071632">
        <w:rPr>
          <w:noProof/>
        </w:rPr>
        <w:t>, vol. 6, 2020, doi: 10.1007/s00521-020-05129-6.</w:t>
      </w:r>
    </w:p>
    <w:p w14:paraId="09E3CFE8" w14:textId="77777777" w:rsidR="00071632" w:rsidRPr="00071632" w:rsidRDefault="00071632" w:rsidP="00071632">
      <w:pPr>
        <w:widowControl w:val="0"/>
        <w:autoSpaceDE w:val="0"/>
        <w:autoSpaceDN w:val="0"/>
        <w:adjustRightInd w:val="0"/>
        <w:ind w:left="640" w:hanging="640"/>
        <w:rPr>
          <w:noProof/>
        </w:rPr>
      </w:pPr>
      <w:r w:rsidRPr="00071632">
        <w:rPr>
          <w:noProof/>
        </w:rPr>
        <w:t>[49]</w:t>
      </w:r>
      <w:r w:rsidRPr="00071632">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ABB387" w14:textId="77777777" w:rsidR="00071632" w:rsidRPr="00071632" w:rsidRDefault="00071632" w:rsidP="00071632">
      <w:pPr>
        <w:widowControl w:val="0"/>
        <w:autoSpaceDE w:val="0"/>
        <w:autoSpaceDN w:val="0"/>
        <w:adjustRightInd w:val="0"/>
        <w:ind w:left="640" w:hanging="640"/>
        <w:rPr>
          <w:noProof/>
        </w:rPr>
      </w:pPr>
      <w:r w:rsidRPr="00071632">
        <w:rPr>
          <w:noProof/>
        </w:rPr>
        <w:t>[50]</w:t>
      </w:r>
      <w:r w:rsidRPr="00071632">
        <w:rPr>
          <w:noProof/>
        </w:rPr>
        <w:tab/>
        <w:t xml:space="preserve">F. R. Johnston, J. E. Boyland, M. Meadows, and E. Shale, “Some Properties </w:t>
      </w:r>
      <w:r w:rsidRPr="00071632">
        <w:rPr>
          <w:noProof/>
        </w:rPr>
        <w:lastRenderedPageBreak/>
        <w:t xml:space="preserve">of a Simple Moving Average when Applied to Forecasting a Time Series,” </w:t>
      </w:r>
      <w:r w:rsidRPr="00071632">
        <w:rPr>
          <w:i/>
          <w:iCs/>
          <w:noProof/>
        </w:rPr>
        <w:t>J. Oper. Res. Soc.</w:t>
      </w:r>
      <w:r w:rsidRPr="00071632">
        <w:rPr>
          <w:noProof/>
        </w:rPr>
        <w:t>, vol. 50, no. 12, p. 1267, 1999, doi: 10.2307/3010636.</w:t>
      </w:r>
    </w:p>
    <w:p w14:paraId="6D12F704" w14:textId="40C8F1E8" w:rsidR="00071632" w:rsidRPr="00071632" w:rsidRDefault="00071632" w:rsidP="00071632">
      <w:pPr>
        <w:widowControl w:val="0"/>
        <w:autoSpaceDE w:val="0"/>
        <w:autoSpaceDN w:val="0"/>
        <w:adjustRightInd w:val="0"/>
        <w:ind w:left="640" w:hanging="640"/>
        <w:rPr>
          <w:noProof/>
        </w:rPr>
      </w:pPr>
      <w:r w:rsidRPr="00071632">
        <w:rPr>
          <w:noProof/>
        </w:rPr>
        <w:t>[51]</w:t>
      </w:r>
      <w:r w:rsidRPr="00071632">
        <w:rPr>
          <w:noProof/>
        </w:rPr>
        <w:tab/>
        <w:t>K. Bandara, R. Hyndman, and C. Bergmeir, “MSTL: A Seasonal-</w:t>
      </w:r>
      <w:r w:rsidR="00CC5DBE">
        <w:rPr>
          <w:noProof/>
        </w:rPr>
        <w:t>Trend</w:t>
      </w:r>
      <w:r w:rsidRPr="00071632">
        <w:rPr>
          <w:noProof/>
        </w:rPr>
        <w:t xml:space="preserve"> Decomposition Algorithm for Time Series with Multiple Seasonal Patterns,” </w:t>
      </w:r>
      <w:r w:rsidRPr="00071632">
        <w:rPr>
          <w:i/>
          <w:iCs/>
          <w:noProof/>
        </w:rPr>
        <w:t>Int. J. Oper. Res.</w:t>
      </w:r>
      <w:r w:rsidRPr="00071632">
        <w:rPr>
          <w:noProof/>
        </w:rPr>
        <w:t>, vol. 1, no. 1, p. 1, 2022, doi: 10.1504/ijor.2022.10048281.</w:t>
      </w:r>
    </w:p>
    <w:p w14:paraId="0B9B3E68" w14:textId="77777777" w:rsidR="00071632" w:rsidRPr="00071632" w:rsidRDefault="00071632" w:rsidP="00071632">
      <w:pPr>
        <w:widowControl w:val="0"/>
        <w:autoSpaceDE w:val="0"/>
        <w:autoSpaceDN w:val="0"/>
        <w:adjustRightInd w:val="0"/>
        <w:ind w:left="640" w:hanging="640"/>
        <w:rPr>
          <w:noProof/>
        </w:rPr>
      </w:pPr>
      <w:r w:rsidRPr="00071632">
        <w:rPr>
          <w:noProof/>
        </w:rPr>
        <w:t>[52]</w:t>
      </w:r>
      <w:r w:rsidRPr="00071632">
        <w:rPr>
          <w:noProof/>
        </w:rPr>
        <w:tab/>
        <w:t xml:space="preserve">D. D. A and Wayne A. Fuller, “Likelihood ratio statistics for autoregressive time series with a unit root,” </w:t>
      </w:r>
      <w:r w:rsidRPr="00071632">
        <w:rPr>
          <w:i/>
          <w:iCs/>
          <w:noProof/>
        </w:rPr>
        <w:t>Econometrica</w:t>
      </w:r>
      <w:r w:rsidRPr="00071632">
        <w:rPr>
          <w:noProof/>
        </w:rPr>
        <w:t>, vol. 49, no. 4, pp. 1057–1072, 1981.</w:t>
      </w:r>
    </w:p>
    <w:p w14:paraId="5DB5C943" w14:textId="77777777" w:rsidR="00071632" w:rsidRPr="00071632" w:rsidRDefault="00071632" w:rsidP="00071632">
      <w:pPr>
        <w:widowControl w:val="0"/>
        <w:autoSpaceDE w:val="0"/>
        <w:autoSpaceDN w:val="0"/>
        <w:adjustRightInd w:val="0"/>
        <w:ind w:left="640" w:hanging="640"/>
        <w:rPr>
          <w:noProof/>
        </w:rPr>
      </w:pPr>
      <w:r w:rsidRPr="00071632">
        <w:rPr>
          <w:noProof/>
        </w:rPr>
        <w:t>[53]</w:t>
      </w:r>
      <w:r w:rsidRPr="00071632">
        <w:rPr>
          <w:noProof/>
        </w:rPr>
        <w:tab/>
        <w:t xml:space="preserve">K. Murray, A. Rossi, D. Carraro, and A. Visentin, “On Forecasting Cryptocurrency Prices: A Comparison of Machine Learning, Deep Learning, and Ensembles,” </w:t>
      </w:r>
      <w:r w:rsidRPr="00071632">
        <w:rPr>
          <w:i/>
          <w:iCs/>
          <w:noProof/>
        </w:rPr>
        <w:t>Forecasting</w:t>
      </w:r>
      <w:r w:rsidRPr="00071632">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6"/>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3D72B3" w14:textId="77777777" w:rsidR="009F0385" w:rsidRDefault="009F0385" w:rsidP="00B06102">
      <w:pPr>
        <w:spacing w:line="240" w:lineRule="auto"/>
      </w:pPr>
      <w:r>
        <w:separator/>
      </w:r>
    </w:p>
  </w:endnote>
  <w:endnote w:type="continuationSeparator" w:id="0">
    <w:p w14:paraId="46AD9E26" w14:textId="77777777" w:rsidR="009F0385" w:rsidRDefault="009F0385"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A56E64" w:rsidRDefault="00A56E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A56E64" w:rsidRDefault="00A56E64">
    <w:pPr>
      <w:pStyle w:val="Footer"/>
      <w:jc w:val="center"/>
    </w:pPr>
  </w:p>
  <w:p w14:paraId="6DF25241" w14:textId="77777777" w:rsidR="00A56E64" w:rsidRDefault="00A56E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A56E64" w:rsidRDefault="00A56E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A9721" w14:textId="77777777" w:rsidR="009F0385" w:rsidRDefault="009F0385" w:rsidP="00B06102">
      <w:pPr>
        <w:spacing w:line="240" w:lineRule="auto"/>
      </w:pPr>
      <w:r>
        <w:separator/>
      </w:r>
    </w:p>
  </w:footnote>
  <w:footnote w:type="continuationSeparator" w:id="0">
    <w:p w14:paraId="5A363EC1" w14:textId="77777777" w:rsidR="009F0385" w:rsidRDefault="009F0385"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A56E64" w:rsidRDefault="009F0385">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A56E64" w:rsidRDefault="009F0385">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A56E64" w:rsidRDefault="009F0385">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1632"/>
    <w:rsid w:val="00075918"/>
    <w:rsid w:val="000771B6"/>
    <w:rsid w:val="0008093E"/>
    <w:rsid w:val="00085476"/>
    <w:rsid w:val="00090ECB"/>
    <w:rsid w:val="00092CBA"/>
    <w:rsid w:val="00096764"/>
    <w:rsid w:val="000A065E"/>
    <w:rsid w:val="000A109C"/>
    <w:rsid w:val="000A342F"/>
    <w:rsid w:val="000A40C7"/>
    <w:rsid w:val="000B320F"/>
    <w:rsid w:val="000B6C4A"/>
    <w:rsid w:val="000B7D0B"/>
    <w:rsid w:val="000C266C"/>
    <w:rsid w:val="000C7F9C"/>
    <w:rsid w:val="000E1137"/>
    <w:rsid w:val="000E1C92"/>
    <w:rsid w:val="000F0683"/>
    <w:rsid w:val="000F5DF4"/>
    <w:rsid w:val="001064B5"/>
    <w:rsid w:val="00110E3E"/>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0E7A"/>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0F2C"/>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1A0A"/>
    <w:rsid w:val="004E5F00"/>
    <w:rsid w:val="004F023A"/>
    <w:rsid w:val="004F22D3"/>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87990"/>
    <w:rsid w:val="005939B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2A7D"/>
    <w:rsid w:val="006B6C67"/>
    <w:rsid w:val="006C4713"/>
    <w:rsid w:val="006D073E"/>
    <w:rsid w:val="006E110E"/>
    <w:rsid w:val="006E19F0"/>
    <w:rsid w:val="006E3DBE"/>
    <w:rsid w:val="006F167F"/>
    <w:rsid w:val="006F1D0B"/>
    <w:rsid w:val="0070674A"/>
    <w:rsid w:val="00731714"/>
    <w:rsid w:val="00742401"/>
    <w:rsid w:val="00744E71"/>
    <w:rsid w:val="00747F17"/>
    <w:rsid w:val="00760B61"/>
    <w:rsid w:val="00761112"/>
    <w:rsid w:val="007616CD"/>
    <w:rsid w:val="0077123D"/>
    <w:rsid w:val="00774D9F"/>
    <w:rsid w:val="00786BE0"/>
    <w:rsid w:val="007A5FF5"/>
    <w:rsid w:val="007B09D6"/>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0338"/>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244B"/>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95598"/>
    <w:rsid w:val="009B0F10"/>
    <w:rsid w:val="009B0FB8"/>
    <w:rsid w:val="009B72B5"/>
    <w:rsid w:val="009B7411"/>
    <w:rsid w:val="009C10DC"/>
    <w:rsid w:val="009C1A05"/>
    <w:rsid w:val="009D1587"/>
    <w:rsid w:val="009D5E30"/>
    <w:rsid w:val="009F0327"/>
    <w:rsid w:val="009F0385"/>
    <w:rsid w:val="009F047B"/>
    <w:rsid w:val="009F24F2"/>
    <w:rsid w:val="009F5F68"/>
    <w:rsid w:val="009F65E0"/>
    <w:rsid w:val="00A122CF"/>
    <w:rsid w:val="00A14727"/>
    <w:rsid w:val="00A252C8"/>
    <w:rsid w:val="00A26B41"/>
    <w:rsid w:val="00A30479"/>
    <w:rsid w:val="00A32F79"/>
    <w:rsid w:val="00A36B32"/>
    <w:rsid w:val="00A533D9"/>
    <w:rsid w:val="00A56A47"/>
    <w:rsid w:val="00A56E64"/>
    <w:rsid w:val="00A71910"/>
    <w:rsid w:val="00A77D04"/>
    <w:rsid w:val="00A813A0"/>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6517E"/>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2449"/>
    <w:rsid w:val="00C74FE5"/>
    <w:rsid w:val="00C756F1"/>
    <w:rsid w:val="00C82DB5"/>
    <w:rsid w:val="00C83305"/>
    <w:rsid w:val="00C9153F"/>
    <w:rsid w:val="00C932F2"/>
    <w:rsid w:val="00CB0551"/>
    <w:rsid w:val="00CB36CB"/>
    <w:rsid w:val="00CC5DBE"/>
    <w:rsid w:val="00CC6FD8"/>
    <w:rsid w:val="00CD039F"/>
    <w:rsid w:val="00CD0A29"/>
    <w:rsid w:val="00CE08D3"/>
    <w:rsid w:val="00CE19BD"/>
    <w:rsid w:val="00CE5AE7"/>
    <w:rsid w:val="00CE759E"/>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871A8"/>
    <w:rsid w:val="00E91FA7"/>
    <w:rsid w:val="00E93931"/>
    <w:rsid w:val="00EA0DD6"/>
    <w:rsid w:val="00EA714C"/>
    <w:rsid w:val="00EB302D"/>
    <w:rsid w:val="00EB3BD9"/>
    <w:rsid w:val="00EB6744"/>
    <w:rsid w:val="00EC0575"/>
    <w:rsid w:val="00EC1BE5"/>
    <w:rsid w:val="00EC501E"/>
    <w:rsid w:val="00EC788B"/>
    <w:rsid w:val="00EE0011"/>
    <w:rsid w:val="00EE2603"/>
    <w:rsid w:val="00EE6B3B"/>
    <w:rsid w:val="00EF270B"/>
    <w:rsid w:val="00EF49C7"/>
    <w:rsid w:val="00EF5FA8"/>
    <w:rsid w:val="00EF78F6"/>
    <w:rsid w:val="00F03507"/>
    <w:rsid w:val="00F06384"/>
    <w:rsid w:val="00F2651E"/>
    <w:rsid w:val="00F304EE"/>
    <w:rsid w:val="00F3184D"/>
    <w:rsid w:val="00F31A00"/>
    <w:rsid w:val="00F37E07"/>
    <w:rsid w:val="00F402EE"/>
    <w:rsid w:val="00F4154D"/>
    <w:rsid w:val="00F474B0"/>
    <w:rsid w:val="00F530B5"/>
    <w:rsid w:val="00F54867"/>
    <w:rsid w:val="00F6050F"/>
    <w:rsid w:val="00F64BC1"/>
    <w:rsid w:val="00F67952"/>
    <w:rsid w:val="00F70E67"/>
    <w:rsid w:val="00F93BEB"/>
    <w:rsid w:val="00F94ECC"/>
    <w:rsid w:val="00F95CE8"/>
    <w:rsid w:val="00F976EF"/>
    <w:rsid w:val="00FA79AF"/>
    <w:rsid w:val="00FB154E"/>
    <w:rsid w:val="00FB3ED9"/>
    <w:rsid w:val="00FB6377"/>
    <w:rsid w:val="00FC0F92"/>
    <w:rsid w:val="00FC2F22"/>
    <w:rsid w:val="00FD30D5"/>
    <w:rsid w:val="00FE3C6B"/>
    <w:rsid w:val="00FF06EF"/>
    <w:rsid w:val="00FF1204"/>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13A0"/>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val="0"/>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7616CD"/>
    <w:pPr>
      <w:numPr>
        <w:numId w:val="30"/>
      </w:numPr>
      <w:spacing w:before="120"/>
      <w:outlineLvl w:val="2"/>
    </w:pPr>
    <w:rPr>
      <w:b/>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E871A8"/>
    <w:pPr>
      <w:numPr>
        <w:numId w:val="24"/>
      </w:numPr>
      <w:outlineLvl w:val="5"/>
    </w:pPr>
    <w:rPr>
      <w:b/>
    </w:r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7616CD"/>
    <w:rPr>
      <w:b/>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E871A8"/>
    <w:pPr>
      <w:keepNext/>
      <w:keepLines/>
      <w:spacing w:before="240"/>
    </w:pPr>
    <w:rPr>
      <w:rFonts w:eastAsiaTheme="majorEastAsia"/>
      <w:b/>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E871A8"/>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E871A8"/>
    <w:pPr>
      <w:numPr>
        <w:numId w:val="43"/>
      </w:numPr>
    </w:pPr>
    <w:rPr>
      <w:lang w:val="en-US"/>
    </w:rPr>
  </w:style>
  <w:style w:type="character" w:customStyle="1" w:styleId="Sub-23Char">
    <w:name w:val="Sub-2.3 Char"/>
    <w:basedOn w:val="DefaultParagraphFont"/>
    <w:link w:val="Sub-23"/>
    <w:rsid w:val="00E871A8"/>
    <w:rPr>
      <w:b/>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582835362">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hyperlink" Target="https://t.co/rmygNBMIhr" TargetMode="External"/><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huggingface.co/AfterRain007/cryptobertRefined"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yperlink" Target="http://www.kaggle.com/datasets/kaushiksuresh147/bitcoin-tweets"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947</TotalTime>
  <Pages>69</Pages>
  <Words>31368</Words>
  <Characters>178800</Characters>
  <Application>Microsoft Office Word</Application>
  <DocSecurity>0</DocSecurity>
  <Lines>1490</Lines>
  <Paragraphs>4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57</cp:revision>
  <cp:lastPrinted>2024-02-15T09:11:00Z</cp:lastPrinted>
  <dcterms:created xsi:type="dcterms:W3CDTF">2024-01-11T10:46:00Z</dcterms:created>
  <dcterms:modified xsi:type="dcterms:W3CDTF">2024-02-20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